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735156043"/>
        <w:docPartObj>
          <w:docPartGallery w:val="Cover Pages"/>
          <w:docPartUnique/>
        </w:docPartObj>
      </w:sdtPr>
      <w:sdtEndPr/>
      <w:sdtContent>
        <w:p w14:paraId="319C132A" w14:textId="5DFDC7F8" w:rsidR="008D13F4" w:rsidRDefault="008D13F4">
          <w:r>
            <w:rPr>
              <w:noProof/>
            </w:rPr>
            <mc:AlternateContent>
              <mc:Choice Requires="wpg">
                <w:drawing>
                  <wp:anchor distT="0" distB="0" distL="114300" distR="114300" simplePos="0" relativeHeight="251681792" behindDoc="0" locked="0" layoutInCell="1" allowOverlap="1" wp14:anchorId="4B980BF2" wp14:editId="230F2D04">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662B62F" id="Group 149" o:spid="_x0000_s1026" style="position:absolute;margin-left:0;margin-top:0;width:8in;height:95.7pt;z-index:25168179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79744" behindDoc="0" locked="0" layoutInCell="1" allowOverlap="1" wp14:anchorId="183EADB9" wp14:editId="379B5FAF">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DBE412" w14:textId="77777777" w:rsidR="009A4588" w:rsidRDefault="003137DB" w:rsidP="009A4588">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9A4588">
                                      <w:rPr>
                                        <w:color w:val="4472C4" w:themeColor="accent1"/>
                                        <w:sz w:val="36"/>
                                        <w:szCs w:val="36"/>
                                      </w:rPr>
                                      <w:t>CSC 340 Ethics and Software Engineering</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7ADE4EBF" w14:textId="77777777" w:rsidR="009A4588" w:rsidRDefault="009A4588" w:rsidP="009A4588">
                                    <w:pPr>
                                      <w:pStyle w:val="NoSpacing"/>
                                      <w:jc w:val="right"/>
                                      <w:rPr>
                                        <w:color w:val="4472C4" w:themeColor="accent1"/>
                                        <w:sz w:val="36"/>
                                        <w:szCs w:val="36"/>
                                      </w:rPr>
                                    </w:pPr>
                                    <w:r>
                                      <w:rPr>
                                        <w:color w:val="4472C4" w:themeColor="accent1"/>
                                        <w:sz w:val="36"/>
                                        <w:szCs w:val="36"/>
                                      </w:rPr>
                                      <w:t>John Booker</w:t>
                                    </w:r>
                                  </w:p>
                                </w:sdtContent>
                              </w:sdt>
                              <w:p w14:paraId="6C777AA2" w14:textId="77777777" w:rsidR="00446E78" w:rsidRDefault="00446E78"/>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83EADB9" id="_x0000_t202" coordsize="21600,21600" o:spt="202" path="m,l,21600r21600,l21600,xe">
                    <v:stroke joinstyle="miter"/>
                    <v:path gradientshapeok="t" o:connecttype="rect"/>
                  </v:shapetype>
                  <v:shape id="Text Box 152" o:spid="_x0000_s1026" type="#_x0000_t202" style="position:absolute;margin-left:0;margin-top:0;width:8in;height:1in;z-index:25167974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26DBE412" w14:textId="77777777" w:rsidR="009A4588" w:rsidRDefault="009A4588" w:rsidP="009A4588">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CSC 340 Ethics and Software Engineering</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7ADE4EBF" w14:textId="77777777" w:rsidR="009A4588" w:rsidRDefault="009A4588" w:rsidP="009A4588">
                              <w:pPr>
                                <w:pStyle w:val="NoSpacing"/>
                                <w:jc w:val="right"/>
                                <w:rPr>
                                  <w:color w:val="4472C4" w:themeColor="accent1"/>
                                  <w:sz w:val="36"/>
                                  <w:szCs w:val="36"/>
                                </w:rPr>
                              </w:pPr>
                              <w:r>
                                <w:rPr>
                                  <w:color w:val="4472C4" w:themeColor="accent1"/>
                                  <w:sz w:val="36"/>
                                  <w:szCs w:val="36"/>
                                </w:rPr>
                                <w:t>John Booker</w:t>
                              </w:r>
                            </w:p>
                          </w:sdtContent>
                        </w:sdt>
                        <w:p w14:paraId="6C777AA2" w14:textId="77777777" w:rsidR="00000000" w:rsidRDefault="008E778D"/>
                      </w:txbxContent>
                    </v:textbox>
                    <w10:wrap type="square" anchorx="page" anchory="page"/>
                  </v:shape>
                </w:pict>
              </mc:Fallback>
            </mc:AlternateContent>
          </w:r>
          <w:r>
            <w:rPr>
              <w:noProof/>
            </w:rPr>
            <mc:AlternateContent>
              <mc:Choice Requires="wps">
                <w:drawing>
                  <wp:anchor distT="0" distB="0" distL="114300" distR="114300" simplePos="0" relativeHeight="251678720" behindDoc="0" locked="0" layoutInCell="1" allowOverlap="1" wp14:anchorId="56540661" wp14:editId="576AAB1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1E3CA5" w14:textId="2144759A" w:rsidR="008D13F4" w:rsidRDefault="003137DB">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D13F4">
                                      <w:rPr>
                                        <w:caps/>
                                        <w:color w:val="4472C4" w:themeColor="accent1"/>
                                        <w:sz w:val="64"/>
                                        <w:szCs w:val="64"/>
                                      </w:rPr>
                                      <w:t>Individual Calendar</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39093752" w14:textId="08AA5B8C" w:rsidR="008D13F4" w:rsidRDefault="008D13F4">
                                    <w:pPr>
                                      <w:jc w:val="right"/>
                                      <w:rPr>
                                        <w:smallCaps/>
                                        <w:color w:val="404040" w:themeColor="text1" w:themeTint="BF"/>
                                        <w:sz w:val="36"/>
                                        <w:szCs w:val="36"/>
                                      </w:rPr>
                                    </w:pPr>
                                    <w:r>
                                      <w:rPr>
                                        <w:color w:val="404040" w:themeColor="text1" w:themeTint="BF"/>
                                        <w:sz w:val="36"/>
                                        <w:szCs w:val="36"/>
                                      </w:rPr>
                                      <w:t>Design Specification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6540661" id="Text Box 154" o:spid="_x0000_s1027" type="#_x0000_t202" style="position:absolute;margin-left:0;margin-top:0;width:8in;height:286.5pt;z-index:25167872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0E1E3CA5" w14:textId="2144759A" w:rsidR="008D13F4" w:rsidRDefault="008E778D">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D13F4">
                                <w:rPr>
                                  <w:caps/>
                                  <w:color w:val="4472C4" w:themeColor="accent1"/>
                                  <w:sz w:val="64"/>
                                  <w:szCs w:val="64"/>
                                </w:rPr>
                                <w:t>Individual Calendar</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39093752" w14:textId="08AA5B8C" w:rsidR="008D13F4" w:rsidRDefault="008D13F4">
                              <w:pPr>
                                <w:jc w:val="right"/>
                                <w:rPr>
                                  <w:smallCaps/>
                                  <w:color w:val="404040" w:themeColor="text1" w:themeTint="BF"/>
                                  <w:sz w:val="36"/>
                                  <w:szCs w:val="36"/>
                                </w:rPr>
                              </w:pPr>
                              <w:r>
                                <w:rPr>
                                  <w:color w:val="404040" w:themeColor="text1" w:themeTint="BF"/>
                                  <w:sz w:val="36"/>
                                  <w:szCs w:val="36"/>
                                </w:rPr>
                                <w:t>Design Specification Report</w:t>
                              </w:r>
                            </w:p>
                          </w:sdtContent>
                        </w:sdt>
                      </w:txbxContent>
                    </v:textbox>
                    <w10:wrap type="square" anchorx="page" anchory="page"/>
                  </v:shape>
                </w:pict>
              </mc:Fallback>
            </mc:AlternateContent>
          </w:r>
        </w:p>
        <w:p w14:paraId="2D3ABA82" w14:textId="4DD6C38E" w:rsidR="008D13F4" w:rsidRDefault="008D13F4">
          <w:r>
            <w:br w:type="page"/>
          </w:r>
        </w:p>
      </w:sdtContent>
    </w:sdt>
    <w:sdt>
      <w:sdtPr>
        <w:rPr>
          <w:rFonts w:asciiTheme="minorHAnsi" w:eastAsiaTheme="minorHAnsi" w:hAnsiTheme="minorHAnsi" w:cstheme="minorBidi"/>
          <w:color w:val="auto"/>
          <w:sz w:val="22"/>
          <w:szCs w:val="22"/>
        </w:rPr>
        <w:id w:val="707525832"/>
        <w:docPartObj>
          <w:docPartGallery w:val="Table of Contents"/>
          <w:docPartUnique/>
        </w:docPartObj>
      </w:sdtPr>
      <w:sdtEndPr>
        <w:rPr>
          <w:b/>
          <w:bCs/>
          <w:noProof/>
        </w:rPr>
      </w:sdtEndPr>
      <w:sdtContent>
        <w:p w14:paraId="3A07BF3F" w14:textId="03173AE3" w:rsidR="003F41E9" w:rsidRDefault="003F41E9">
          <w:pPr>
            <w:pStyle w:val="TOCHeading"/>
          </w:pPr>
          <w:r>
            <w:t>Contents</w:t>
          </w:r>
        </w:p>
        <w:p w14:paraId="5640A615" w14:textId="77777777" w:rsidR="003F41E9" w:rsidRDefault="003F41E9">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30754999" w:history="1">
            <w:r w:rsidRPr="001F444F">
              <w:rPr>
                <w:rStyle w:val="Hyperlink"/>
                <w:noProof/>
              </w:rPr>
              <w:t>I.</w:t>
            </w:r>
            <w:r>
              <w:rPr>
                <w:rFonts w:eastAsiaTheme="minorEastAsia"/>
                <w:noProof/>
              </w:rPr>
              <w:tab/>
            </w:r>
            <w:r w:rsidRPr="001F444F">
              <w:rPr>
                <w:rStyle w:val="Hyperlink"/>
                <w:noProof/>
              </w:rPr>
              <w:t>Introduction</w:t>
            </w:r>
            <w:r>
              <w:rPr>
                <w:noProof/>
                <w:webHidden/>
              </w:rPr>
              <w:tab/>
            </w:r>
            <w:r>
              <w:rPr>
                <w:noProof/>
                <w:webHidden/>
              </w:rPr>
              <w:fldChar w:fldCharType="begin"/>
            </w:r>
            <w:r>
              <w:rPr>
                <w:noProof/>
                <w:webHidden/>
              </w:rPr>
              <w:instrText xml:space="preserve"> PAGEREF _Toc30754999 \h </w:instrText>
            </w:r>
            <w:r>
              <w:rPr>
                <w:noProof/>
                <w:webHidden/>
              </w:rPr>
            </w:r>
            <w:r>
              <w:rPr>
                <w:noProof/>
                <w:webHidden/>
              </w:rPr>
              <w:fldChar w:fldCharType="separate"/>
            </w:r>
            <w:r>
              <w:rPr>
                <w:noProof/>
                <w:webHidden/>
              </w:rPr>
              <w:t>1</w:t>
            </w:r>
            <w:r>
              <w:rPr>
                <w:noProof/>
                <w:webHidden/>
              </w:rPr>
              <w:fldChar w:fldCharType="end"/>
            </w:r>
          </w:hyperlink>
        </w:p>
        <w:p w14:paraId="09305770" w14:textId="77777777" w:rsidR="003F41E9" w:rsidRDefault="003137DB">
          <w:pPr>
            <w:pStyle w:val="TOC2"/>
            <w:tabs>
              <w:tab w:val="left" w:pos="660"/>
              <w:tab w:val="right" w:leader="dot" w:pos="9350"/>
            </w:tabs>
            <w:rPr>
              <w:rFonts w:eastAsiaTheme="minorEastAsia"/>
              <w:noProof/>
            </w:rPr>
          </w:pPr>
          <w:hyperlink w:anchor="_Toc30755000" w:history="1">
            <w:r w:rsidR="003F41E9" w:rsidRPr="001F444F">
              <w:rPr>
                <w:rStyle w:val="Hyperlink"/>
                <w:noProof/>
              </w:rPr>
              <w:t>A.</w:t>
            </w:r>
            <w:r w:rsidR="003F41E9">
              <w:rPr>
                <w:rFonts w:eastAsiaTheme="minorEastAsia"/>
                <w:noProof/>
              </w:rPr>
              <w:tab/>
            </w:r>
            <w:r w:rsidR="003F41E9" w:rsidRPr="001F444F">
              <w:rPr>
                <w:rStyle w:val="Hyperlink"/>
                <w:noProof/>
              </w:rPr>
              <w:t>Problem Statement</w:t>
            </w:r>
            <w:r w:rsidR="003F41E9">
              <w:rPr>
                <w:noProof/>
                <w:webHidden/>
              </w:rPr>
              <w:tab/>
            </w:r>
            <w:r w:rsidR="003F41E9">
              <w:rPr>
                <w:noProof/>
                <w:webHidden/>
              </w:rPr>
              <w:fldChar w:fldCharType="begin"/>
            </w:r>
            <w:r w:rsidR="003F41E9">
              <w:rPr>
                <w:noProof/>
                <w:webHidden/>
              </w:rPr>
              <w:instrText xml:space="preserve"> PAGEREF _Toc30755000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1E971511" w14:textId="77777777" w:rsidR="003F41E9" w:rsidRDefault="003137DB">
          <w:pPr>
            <w:pStyle w:val="TOC2"/>
            <w:tabs>
              <w:tab w:val="left" w:pos="660"/>
              <w:tab w:val="right" w:leader="dot" w:pos="9350"/>
            </w:tabs>
            <w:rPr>
              <w:rFonts w:eastAsiaTheme="minorEastAsia"/>
              <w:noProof/>
            </w:rPr>
          </w:pPr>
          <w:hyperlink w:anchor="_Toc30755001" w:history="1">
            <w:r w:rsidR="003F41E9" w:rsidRPr="001F444F">
              <w:rPr>
                <w:rStyle w:val="Hyperlink"/>
                <w:noProof/>
              </w:rPr>
              <w:t>B.</w:t>
            </w:r>
            <w:r w:rsidR="003F41E9">
              <w:rPr>
                <w:rFonts w:eastAsiaTheme="minorEastAsia"/>
                <w:noProof/>
              </w:rPr>
              <w:tab/>
            </w:r>
            <w:r w:rsidR="003F41E9" w:rsidRPr="001F444F">
              <w:rPr>
                <w:rStyle w:val="Hyperlink"/>
                <w:noProof/>
              </w:rPr>
              <w:t>Proposal</w:t>
            </w:r>
            <w:r w:rsidR="003F41E9">
              <w:rPr>
                <w:noProof/>
                <w:webHidden/>
              </w:rPr>
              <w:tab/>
            </w:r>
            <w:r w:rsidR="003F41E9">
              <w:rPr>
                <w:noProof/>
                <w:webHidden/>
              </w:rPr>
              <w:fldChar w:fldCharType="begin"/>
            </w:r>
            <w:r w:rsidR="003F41E9">
              <w:rPr>
                <w:noProof/>
                <w:webHidden/>
              </w:rPr>
              <w:instrText xml:space="preserve"> PAGEREF _Toc30755001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250FFB8E" w14:textId="77777777" w:rsidR="003F41E9" w:rsidRDefault="003137DB">
          <w:pPr>
            <w:pStyle w:val="TOC1"/>
            <w:tabs>
              <w:tab w:val="left" w:pos="440"/>
              <w:tab w:val="right" w:leader="dot" w:pos="9350"/>
            </w:tabs>
            <w:rPr>
              <w:rFonts w:eastAsiaTheme="minorEastAsia"/>
              <w:noProof/>
            </w:rPr>
          </w:pPr>
          <w:hyperlink w:anchor="_Toc30755002" w:history="1">
            <w:r w:rsidR="003F41E9" w:rsidRPr="001F444F">
              <w:rPr>
                <w:rStyle w:val="Hyperlink"/>
                <w:noProof/>
              </w:rPr>
              <w:t>II.</w:t>
            </w:r>
            <w:r w:rsidR="003F41E9">
              <w:rPr>
                <w:rFonts w:eastAsiaTheme="minorEastAsia"/>
                <w:noProof/>
              </w:rPr>
              <w:tab/>
            </w:r>
            <w:r w:rsidR="003F41E9" w:rsidRPr="001F444F">
              <w:rPr>
                <w:rStyle w:val="Hyperlink"/>
                <w:noProof/>
              </w:rPr>
              <w:t>System Description</w:t>
            </w:r>
            <w:r w:rsidR="003F41E9">
              <w:rPr>
                <w:noProof/>
                <w:webHidden/>
              </w:rPr>
              <w:tab/>
            </w:r>
            <w:r w:rsidR="003F41E9">
              <w:rPr>
                <w:noProof/>
                <w:webHidden/>
              </w:rPr>
              <w:fldChar w:fldCharType="begin"/>
            </w:r>
            <w:r w:rsidR="003F41E9">
              <w:rPr>
                <w:noProof/>
                <w:webHidden/>
              </w:rPr>
              <w:instrText xml:space="preserve"> PAGEREF _Toc30755002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713229E9" w14:textId="77777777" w:rsidR="003F41E9" w:rsidRDefault="003137DB">
          <w:pPr>
            <w:pStyle w:val="TOC1"/>
            <w:tabs>
              <w:tab w:val="left" w:pos="660"/>
              <w:tab w:val="right" w:leader="dot" w:pos="9350"/>
            </w:tabs>
            <w:rPr>
              <w:rFonts w:eastAsiaTheme="minorEastAsia"/>
              <w:noProof/>
            </w:rPr>
          </w:pPr>
          <w:hyperlink w:anchor="_Toc30755003" w:history="1">
            <w:r w:rsidR="003F41E9" w:rsidRPr="001F444F">
              <w:rPr>
                <w:rStyle w:val="Hyperlink"/>
                <w:noProof/>
              </w:rPr>
              <w:t>III.</w:t>
            </w:r>
            <w:r w:rsidR="003F41E9">
              <w:rPr>
                <w:rFonts w:eastAsiaTheme="minorEastAsia"/>
                <w:noProof/>
              </w:rPr>
              <w:tab/>
            </w:r>
            <w:r w:rsidR="003F41E9" w:rsidRPr="001F444F">
              <w:rPr>
                <w:rStyle w:val="Hyperlink"/>
                <w:noProof/>
              </w:rPr>
              <w:t>System Requirements</w:t>
            </w:r>
            <w:r w:rsidR="003F41E9">
              <w:rPr>
                <w:noProof/>
                <w:webHidden/>
              </w:rPr>
              <w:tab/>
            </w:r>
            <w:r w:rsidR="003F41E9">
              <w:rPr>
                <w:noProof/>
                <w:webHidden/>
              </w:rPr>
              <w:fldChar w:fldCharType="begin"/>
            </w:r>
            <w:r w:rsidR="003F41E9">
              <w:rPr>
                <w:noProof/>
                <w:webHidden/>
              </w:rPr>
              <w:instrText xml:space="preserve"> PAGEREF _Toc30755003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2C7EB9BF" w14:textId="77777777" w:rsidR="003F41E9" w:rsidRDefault="003137DB">
          <w:pPr>
            <w:pStyle w:val="TOC2"/>
            <w:tabs>
              <w:tab w:val="left" w:pos="660"/>
              <w:tab w:val="right" w:leader="dot" w:pos="9350"/>
            </w:tabs>
            <w:rPr>
              <w:rFonts w:eastAsiaTheme="minorEastAsia"/>
              <w:noProof/>
            </w:rPr>
          </w:pPr>
          <w:hyperlink w:anchor="_Toc30755004" w:history="1">
            <w:r w:rsidR="003F41E9" w:rsidRPr="001F444F">
              <w:rPr>
                <w:rStyle w:val="Hyperlink"/>
                <w:noProof/>
              </w:rPr>
              <w:t>A.</w:t>
            </w:r>
            <w:r w:rsidR="003F41E9">
              <w:rPr>
                <w:rFonts w:eastAsiaTheme="minorEastAsia"/>
                <w:noProof/>
              </w:rPr>
              <w:tab/>
            </w:r>
            <w:r w:rsidR="003F41E9" w:rsidRPr="001F444F">
              <w:rPr>
                <w:rStyle w:val="Hyperlink"/>
                <w:noProof/>
              </w:rPr>
              <w:t>Functional Requirements</w:t>
            </w:r>
            <w:r w:rsidR="003F41E9">
              <w:rPr>
                <w:noProof/>
                <w:webHidden/>
              </w:rPr>
              <w:tab/>
            </w:r>
            <w:r w:rsidR="003F41E9">
              <w:rPr>
                <w:noProof/>
                <w:webHidden/>
              </w:rPr>
              <w:fldChar w:fldCharType="begin"/>
            </w:r>
            <w:r w:rsidR="003F41E9">
              <w:rPr>
                <w:noProof/>
                <w:webHidden/>
              </w:rPr>
              <w:instrText xml:space="preserve"> PAGEREF _Toc30755004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14A88FA8" w14:textId="77777777" w:rsidR="003F41E9" w:rsidRDefault="003137DB">
          <w:pPr>
            <w:pStyle w:val="TOC2"/>
            <w:tabs>
              <w:tab w:val="left" w:pos="660"/>
              <w:tab w:val="right" w:leader="dot" w:pos="9350"/>
            </w:tabs>
            <w:rPr>
              <w:rFonts w:eastAsiaTheme="minorEastAsia"/>
              <w:noProof/>
            </w:rPr>
          </w:pPr>
          <w:hyperlink w:anchor="_Toc30755005" w:history="1">
            <w:r w:rsidR="003F41E9" w:rsidRPr="001F444F">
              <w:rPr>
                <w:rStyle w:val="Hyperlink"/>
                <w:noProof/>
              </w:rPr>
              <w:t>A.</w:t>
            </w:r>
            <w:r w:rsidR="003F41E9">
              <w:rPr>
                <w:rFonts w:eastAsiaTheme="minorEastAsia"/>
                <w:noProof/>
              </w:rPr>
              <w:tab/>
            </w:r>
            <w:r w:rsidR="003F41E9" w:rsidRPr="001F444F">
              <w:rPr>
                <w:rStyle w:val="Hyperlink"/>
                <w:noProof/>
              </w:rPr>
              <w:t>Non-Functional Requirements</w:t>
            </w:r>
            <w:r w:rsidR="003F41E9">
              <w:rPr>
                <w:noProof/>
                <w:webHidden/>
              </w:rPr>
              <w:tab/>
            </w:r>
            <w:r w:rsidR="003F41E9">
              <w:rPr>
                <w:noProof/>
                <w:webHidden/>
              </w:rPr>
              <w:fldChar w:fldCharType="begin"/>
            </w:r>
            <w:r w:rsidR="003F41E9">
              <w:rPr>
                <w:noProof/>
                <w:webHidden/>
              </w:rPr>
              <w:instrText xml:space="preserve"> PAGEREF _Toc30755005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219BED82" w14:textId="77777777" w:rsidR="003F41E9" w:rsidRDefault="003137DB">
          <w:pPr>
            <w:pStyle w:val="TOC2"/>
            <w:tabs>
              <w:tab w:val="left" w:pos="660"/>
              <w:tab w:val="right" w:leader="dot" w:pos="9350"/>
            </w:tabs>
            <w:rPr>
              <w:rFonts w:eastAsiaTheme="minorEastAsia"/>
              <w:noProof/>
            </w:rPr>
          </w:pPr>
          <w:hyperlink w:anchor="_Toc30755006" w:history="1">
            <w:r w:rsidR="003F41E9" w:rsidRPr="001F444F">
              <w:rPr>
                <w:rStyle w:val="Hyperlink"/>
                <w:noProof/>
              </w:rPr>
              <w:t>B.</w:t>
            </w:r>
            <w:r w:rsidR="003F41E9">
              <w:rPr>
                <w:rFonts w:eastAsiaTheme="minorEastAsia"/>
                <w:noProof/>
              </w:rPr>
              <w:tab/>
            </w:r>
            <w:r w:rsidR="003F41E9" w:rsidRPr="001F444F">
              <w:rPr>
                <w:rStyle w:val="Hyperlink"/>
                <w:noProof/>
              </w:rPr>
              <w:t>Domain Requirements (op)</w:t>
            </w:r>
            <w:r w:rsidR="003F41E9">
              <w:rPr>
                <w:noProof/>
                <w:webHidden/>
              </w:rPr>
              <w:tab/>
            </w:r>
            <w:r w:rsidR="003F41E9">
              <w:rPr>
                <w:noProof/>
                <w:webHidden/>
              </w:rPr>
              <w:fldChar w:fldCharType="begin"/>
            </w:r>
            <w:r w:rsidR="003F41E9">
              <w:rPr>
                <w:noProof/>
                <w:webHidden/>
              </w:rPr>
              <w:instrText xml:space="preserve"> PAGEREF _Toc30755006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75F36705" w14:textId="77777777" w:rsidR="003F41E9" w:rsidRDefault="003137DB">
          <w:pPr>
            <w:pStyle w:val="TOC1"/>
            <w:tabs>
              <w:tab w:val="left" w:pos="660"/>
              <w:tab w:val="right" w:leader="dot" w:pos="9350"/>
            </w:tabs>
            <w:rPr>
              <w:rFonts w:eastAsiaTheme="minorEastAsia"/>
              <w:noProof/>
            </w:rPr>
          </w:pPr>
          <w:hyperlink w:anchor="_Toc30755007" w:history="1">
            <w:r w:rsidR="003F41E9" w:rsidRPr="001F444F">
              <w:rPr>
                <w:rStyle w:val="Hyperlink"/>
                <w:noProof/>
              </w:rPr>
              <w:t>IV.</w:t>
            </w:r>
            <w:r w:rsidR="003F41E9">
              <w:rPr>
                <w:rFonts w:eastAsiaTheme="minorEastAsia"/>
                <w:noProof/>
              </w:rPr>
              <w:tab/>
            </w:r>
            <w:r w:rsidR="003F41E9" w:rsidRPr="001F444F">
              <w:rPr>
                <w:rStyle w:val="Hyperlink"/>
                <w:noProof/>
              </w:rPr>
              <w:t>Use Case Diagram</w:t>
            </w:r>
            <w:r w:rsidR="003F41E9">
              <w:rPr>
                <w:noProof/>
                <w:webHidden/>
              </w:rPr>
              <w:tab/>
            </w:r>
            <w:r w:rsidR="003F41E9">
              <w:rPr>
                <w:noProof/>
                <w:webHidden/>
              </w:rPr>
              <w:fldChar w:fldCharType="begin"/>
            </w:r>
            <w:r w:rsidR="003F41E9">
              <w:rPr>
                <w:noProof/>
                <w:webHidden/>
              </w:rPr>
              <w:instrText xml:space="preserve"> PAGEREF _Toc30755007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15C42002" w14:textId="77777777" w:rsidR="003F41E9" w:rsidRDefault="003137DB">
          <w:pPr>
            <w:pStyle w:val="TOC1"/>
            <w:tabs>
              <w:tab w:val="left" w:pos="440"/>
              <w:tab w:val="right" w:leader="dot" w:pos="9350"/>
            </w:tabs>
            <w:rPr>
              <w:rFonts w:eastAsiaTheme="minorEastAsia"/>
              <w:noProof/>
            </w:rPr>
          </w:pPr>
          <w:hyperlink w:anchor="_Toc30755008" w:history="1">
            <w:r w:rsidR="003F41E9" w:rsidRPr="001F444F">
              <w:rPr>
                <w:rStyle w:val="Hyperlink"/>
                <w:noProof/>
              </w:rPr>
              <w:t>V.</w:t>
            </w:r>
            <w:r w:rsidR="003F41E9">
              <w:rPr>
                <w:rFonts w:eastAsiaTheme="minorEastAsia"/>
                <w:noProof/>
              </w:rPr>
              <w:tab/>
            </w:r>
            <w:r w:rsidR="003F41E9" w:rsidRPr="001F444F">
              <w:rPr>
                <w:rStyle w:val="Hyperlink"/>
                <w:noProof/>
              </w:rPr>
              <w:t>Domain Diagram</w:t>
            </w:r>
            <w:r w:rsidR="003F41E9">
              <w:rPr>
                <w:noProof/>
                <w:webHidden/>
              </w:rPr>
              <w:tab/>
            </w:r>
            <w:r w:rsidR="003F41E9">
              <w:rPr>
                <w:noProof/>
                <w:webHidden/>
              </w:rPr>
              <w:fldChar w:fldCharType="begin"/>
            </w:r>
            <w:r w:rsidR="003F41E9">
              <w:rPr>
                <w:noProof/>
                <w:webHidden/>
              </w:rPr>
              <w:instrText xml:space="preserve"> PAGEREF _Toc30755008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200CA380" w14:textId="77777777" w:rsidR="003F41E9" w:rsidRDefault="003137DB">
          <w:pPr>
            <w:pStyle w:val="TOC1"/>
            <w:tabs>
              <w:tab w:val="left" w:pos="660"/>
              <w:tab w:val="right" w:leader="dot" w:pos="9350"/>
            </w:tabs>
            <w:rPr>
              <w:rFonts w:eastAsiaTheme="minorEastAsia"/>
              <w:noProof/>
            </w:rPr>
          </w:pPr>
          <w:hyperlink w:anchor="_Toc30755009" w:history="1">
            <w:r w:rsidR="003F41E9" w:rsidRPr="001F444F">
              <w:rPr>
                <w:rStyle w:val="Hyperlink"/>
                <w:noProof/>
              </w:rPr>
              <w:t>VI.</w:t>
            </w:r>
            <w:r w:rsidR="003F41E9">
              <w:rPr>
                <w:rFonts w:eastAsiaTheme="minorEastAsia"/>
                <w:noProof/>
              </w:rPr>
              <w:tab/>
            </w:r>
            <w:r w:rsidR="003F41E9" w:rsidRPr="001F444F">
              <w:rPr>
                <w:rStyle w:val="Hyperlink"/>
                <w:noProof/>
              </w:rPr>
              <w:t>Conclusion</w:t>
            </w:r>
            <w:r w:rsidR="003F41E9">
              <w:rPr>
                <w:noProof/>
                <w:webHidden/>
              </w:rPr>
              <w:tab/>
            </w:r>
            <w:r w:rsidR="003F41E9">
              <w:rPr>
                <w:noProof/>
                <w:webHidden/>
              </w:rPr>
              <w:fldChar w:fldCharType="begin"/>
            </w:r>
            <w:r w:rsidR="003F41E9">
              <w:rPr>
                <w:noProof/>
                <w:webHidden/>
              </w:rPr>
              <w:instrText xml:space="preserve"> PAGEREF _Toc30755009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1FE936E0" w14:textId="77777777" w:rsidR="003F41E9" w:rsidRDefault="003137DB">
          <w:pPr>
            <w:pStyle w:val="TOC1"/>
            <w:tabs>
              <w:tab w:val="left" w:pos="660"/>
              <w:tab w:val="right" w:leader="dot" w:pos="9350"/>
            </w:tabs>
            <w:rPr>
              <w:rFonts w:eastAsiaTheme="minorEastAsia"/>
              <w:noProof/>
            </w:rPr>
          </w:pPr>
          <w:hyperlink w:anchor="_Toc30755010" w:history="1">
            <w:r w:rsidR="003F41E9" w:rsidRPr="001F444F">
              <w:rPr>
                <w:rStyle w:val="Hyperlink"/>
                <w:noProof/>
              </w:rPr>
              <w:t>VII.</w:t>
            </w:r>
            <w:r w:rsidR="003F41E9">
              <w:rPr>
                <w:rFonts w:eastAsiaTheme="minorEastAsia"/>
                <w:noProof/>
              </w:rPr>
              <w:tab/>
            </w:r>
            <w:r w:rsidR="003F41E9" w:rsidRPr="001F444F">
              <w:rPr>
                <w:rStyle w:val="Hyperlink"/>
                <w:noProof/>
              </w:rPr>
              <w:t>Data Dictionary</w:t>
            </w:r>
            <w:r w:rsidR="003F41E9">
              <w:rPr>
                <w:noProof/>
                <w:webHidden/>
              </w:rPr>
              <w:tab/>
            </w:r>
            <w:r w:rsidR="003F41E9">
              <w:rPr>
                <w:noProof/>
                <w:webHidden/>
              </w:rPr>
              <w:fldChar w:fldCharType="begin"/>
            </w:r>
            <w:r w:rsidR="003F41E9">
              <w:rPr>
                <w:noProof/>
                <w:webHidden/>
              </w:rPr>
              <w:instrText xml:space="preserve"> PAGEREF _Toc30755010 \h </w:instrText>
            </w:r>
            <w:r w:rsidR="003F41E9">
              <w:rPr>
                <w:noProof/>
                <w:webHidden/>
              </w:rPr>
            </w:r>
            <w:r w:rsidR="003F41E9">
              <w:rPr>
                <w:noProof/>
                <w:webHidden/>
              </w:rPr>
              <w:fldChar w:fldCharType="separate"/>
            </w:r>
            <w:r w:rsidR="003F41E9">
              <w:rPr>
                <w:noProof/>
                <w:webHidden/>
              </w:rPr>
              <w:t>1</w:t>
            </w:r>
            <w:r w:rsidR="003F41E9">
              <w:rPr>
                <w:noProof/>
                <w:webHidden/>
              </w:rPr>
              <w:fldChar w:fldCharType="end"/>
            </w:r>
          </w:hyperlink>
        </w:p>
        <w:p w14:paraId="50EAECE4" w14:textId="77777777" w:rsidR="003F41E9" w:rsidRDefault="003F41E9">
          <w:r>
            <w:rPr>
              <w:b/>
              <w:bCs/>
              <w:noProof/>
            </w:rPr>
            <w:fldChar w:fldCharType="end"/>
          </w:r>
        </w:p>
      </w:sdtContent>
    </w:sdt>
    <w:p w14:paraId="5F8EC589" w14:textId="77777777" w:rsidR="003F41E9" w:rsidRDefault="003F41E9" w:rsidP="003F41E9"/>
    <w:p w14:paraId="033D0964" w14:textId="77777777" w:rsidR="003F41E9" w:rsidRDefault="003F41E9">
      <w:pPr>
        <w:rPr>
          <w:rFonts w:asciiTheme="majorHAnsi" w:eastAsiaTheme="majorEastAsia" w:hAnsiTheme="majorHAnsi" w:cstheme="majorBidi"/>
          <w:color w:val="2F5496" w:themeColor="accent1" w:themeShade="BF"/>
          <w:sz w:val="32"/>
          <w:szCs w:val="32"/>
        </w:rPr>
      </w:pPr>
      <w:bookmarkStart w:id="0" w:name="_Toc30754999"/>
      <w:r>
        <w:br w:type="page"/>
      </w:r>
    </w:p>
    <w:p w14:paraId="579DF507" w14:textId="77777777" w:rsidR="003F41E9" w:rsidRDefault="003F41E9" w:rsidP="00EA4DF8">
      <w:pPr>
        <w:pStyle w:val="Heading1"/>
        <w:ind w:left="360"/>
      </w:pPr>
      <w:r w:rsidRPr="003F41E9">
        <w:lastRenderedPageBreak/>
        <w:t>Introduction</w:t>
      </w:r>
      <w:bookmarkEnd w:id="0"/>
    </w:p>
    <w:p w14:paraId="61CDF41F" w14:textId="77777777" w:rsidR="003F41E9" w:rsidRDefault="003F41E9" w:rsidP="00EA4DF8">
      <w:pPr>
        <w:pStyle w:val="Heading2"/>
        <w:numPr>
          <w:ilvl w:val="0"/>
          <w:numId w:val="4"/>
        </w:numPr>
        <w:ind w:left="360"/>
      </w:pPr>
      <w:bookmarkStart w:id="1" w:name="_Toc30755000"/>
      <w:r>
        <w:t>Problem Statement</w:t>
      </w:r>
      <w:bookmarkEnd w:id="1"/>
    </w:p>
    <w:p w14:paraId="351B2D4B" w14:textId="097DF7DD" w:rsidR="00EA4DF8" w:rsidRPr="00EA4DF8" w:rsidRDefault="004757E5" w:rsidP="00EA4DF8">
      <w:pPr>
        <w:ind w:left="360"/>
      </w:pPr>
      <w:r>
        <w:t>A branch enterprise of EKU wants a software that will act as a calendar, to keep track of one individual.</w:t>
      </w:r>
    </w:p>
    <w:p w14:paraId="6EA55C87" w14:textId="77777777" w:rsidR="003F41E9" w:rsidRDefault="003F41E9" w:rsidP="00EA4DF8">
      <w:pPr>
        <w:pStyle w:val="Heading2"/>
        <w:numPr>
          <w:ilvl w:val="0"/>
          <w:numId w:val="4"/>
        </w:numPr>
        <w:ind w:left="360"/>
      </w:pPr>
      <w:bookmarkStart w:id="2" w:name="_Toc30755001"/>
      <w:r w:rsidRPr="003F41E9">
        <w:t>Proposal</w:t>
      </w:r>
      <w:bookmarkEnd w:id="2"/>
    </w:p>
    <w:p w14:paraId="58DB8F6B" w14:textId="0D269ADE" w:rsidR="00EA4DF8" w:rsidRPr="00EA4DF8" w:rsidRDefault="00EA4DF8" w:rsidP="00EA4DF8">
      <w:pPr>
        <w:ind w:left="360"/>
      </w:pPr>
      <w:r>
        <w:t xml:space="preserve">We propose a software to help </w:t>
      </w:r>
      <w:r w:rsidR="004757E5">
        <w:t>the enterprise</w:t>
      </w:r>
      <w:r w:rsidR="00161E8C">
        <w:t xml:space="preserve">. The calendar system will be created with Visual Studio. </w:t>
      </w:r>
    </w:p>
    <w:p w14:paraId="7A19D6C2" w14:textId="20A0D7CD" w:rsidR="003F41E9" w:rsidRDefault="003F41E9" w:rsidP="00EA4DF8">
      <w:pPr>
        <w:pStyle w:val="Heading1"/>
        <w:ind w:left="360"/>
      </w:pPr>
      <w:bookmarkStart w:id="3" w:name="_Toc30755002"/>
      <w:r>
        <w:t>System Description</w:t>
      </w:r>
      <w:bookmarkEnd w:id="3"/>
    </w:p>
    <w:p w14:paraId="558386F3" w14:textId="6590FE2D" w:rsidR="00CC6EBA" w:rsidRPr="00CC6EBA" w:rsidRDefault="00CC6EBA" w:rsidP="00CC6EBA">
      <w:r>
        <w:t>The individual calendar system will be able to add an event with conflict checking, delete an event, edit an event, view an event, and view a monthly-based event list.</w:t>
      </w:r>
    </w:p>
    <w:p w14:paraId="4C50B6FA" w14:textId="77777777" w:rsidR="003F41E9" w:rsidRDefault="003F41E9" w:rsidP="00EA4DF8">
      <w:pPr>
        <w:pStyle w:val="Heading1"/>
        <w:ind w:left="360"/>
      </w:pPr>
      <w:bookmarkStart w:id="4" w:name="_Toc30755003"/>
      <w:r>
        <w:t>System Requirements</w:t>
      </w:r>
      <w:bookmarkEnd w:id="4"/>
    </w:p>
    <w:p w14:paraId="2F3BE79F" w14:textId="39A29C69" w:rsidR="00117312" w:rsidRPr="00117312" w:rsidRDefault="003F41E9" w:rsidP="00117312">
      <w:pPr>
        <w:pStyle w:val="Heading2"/>
        <w:numPr>
          <w:ilvl w:val="0"/>
          <w:numId w:val="6"/>
        </w:numPr>
        <w:ind w:left="360"/>
      </w:pPr>
      <w:bookmarkStart w:id="5" w:name="_Toc30755004"/>
      <w:r w:rsidRPr="003F41E9">
        <w:t>Functional Requirements</w:t>
      </w:r>
      <w:bookmarkEnd w:id="5"/>
    </w:p>
    <w:p w14:paraId="7B076999" w14:textId="1892DD7E" w:rsidR="00117312" w:rsidRDefault="00117312" w:rsidP="00D85EB3">
      <w:pPr>
        <w:pStyle w:val="ListParagraph"/>
        <w:numPr>
          <w:ilvl w:val="0"/>
          <w:numId w:val="9"/>
        </w:numPr>
      </w:pPr>
      <w:bookmarkStart w:id="6" w:name="_Hlk32672246"/>
      <w:r>
        <w:t>The system shall display a list of the current month’s events.</w:t>
      </w:r>
    </w:p>
    <w:p w14:paraId="5547E764" w14:textId="6D2415BF" w:rsidR="00117312" w:rsidRDefault="00117312" w:rsidP="00117312">
      <w:pPr>
        <w:pStyle w:val="ListParagraph"/>
        <w:numPr>
          <w:ilvl w:val="1"/>
          <w:numId w:val="9"/>
        </w:numPr>
      </w:pPr>
      <w:r>
        <w:t xml:space="preserve">The user shall </w:t>
      </w:r>
      <w:r w:rsidR="00525BBA">
        <w:t>click the “View Monthly Events Button”</w:t>
      </w:r>
    </w:p>
    <w:bookmarkEnd w:id="6"/>
    <w:p w14:paraId="3C5A92CE" w14:textId="491AA7C2" w:rsidR="00E21818" w:rsidRDefault="00525BBA" w:rsidP="00117312">
      <w:pPr>
        <w:pStyle w:val="ListParagraph"/>
        <w:numPr>
          <w:ilvl w:val="1"/>
          <w:numId w:val="9"/>
        </w:numPr>
      </w:pPr>
      <w:r>
        <w:rPr>
          <w:noProof/>
        </w:rPr>
        <w:drawing>
          <wp:anchor distT="0" distB="0" distL="114300" distR="114300" simplePos="0" relativeHeight="251682816" behindDoc="0" locked="0" layoutInCell="1" allowOverlap="1" wp14:anchorId="37262FFD" wp14:editId="27994967">
            <wp:simplePos x="0" y="0"/>
            <wp:positionH relativeFrom="column">
              <wp:posOffset>121920</wp:posOffset>
            </wp:positionH>
            <wp:positionV relativeFrom="paragraph">
              <wp:posOffset>432435</wp:posOffset>
            </wp:positionV>
            <wp:extent cx="5943600" cy="3561080"/>
            <wp:effectExtent l="0" t="0" r="0" b="127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943600" cy="3561080"/>
                    </a:xfrm>
                    <a:prstGeom prst="rect">
                      <a:avLst/>
                    </a:prstGeom>
                  </pic:spPr>
                </pic:pic>
              </a:graphicData>
            </a:graphic>
          </wp:anchor>
        </w:drawing>
      </w:r>
      <w:r w:rsidR="00E21818">
        <w:t xml:space="preserve">The system shall update the textbox </w:t>
      </w:r>
      <w:r>
        <w:t>event list with all of the events for the current month of the selected date in the calendar.</w:t>
      </w:r>
    </w:p>
    <w:p w14:paraId="5395FA7C" w14:textId="11CABCDD" w:rsidR="0053167A" w:rsidRDefault="0053167A" w:rsidP="0053167A">
      <w:pPr>
        <w:pStyle w:val="ListParagraph"/>
        <w:ind w:left="792"/>
      </w:pPr>
    </w:p>
    <w:p w14:paraId="3948A1EE" w14:textId="5EA8A2D4" w:rsidR="00117312" w:rsidRDefault="00117312" w:rsidP="00D85EB3">
      <w:pPr>
        <w:pStyle w:val="ListParagraph"/>
        <w:numPr>
          <w:ilvl w:val="0"/>
          <w:numId w:val="9"/>
        </w:numPr>
      </w:pPr>
      <w:r>
        <w:t>The system shall allow a user to view an event.</w:t>
      </w:r>
    </w:p>
    <w:p w14:paraId="4A78736A" w14:textId="77D6A251" w:rsidR="00882A11" w:rsidRDefault="00882A11" w:rsidP="00882A11">
      <w:pPr>
        <w:pStyle w:val="ListParagraph"/>
        <w:numPr>
          <w:ilvl w:val="1"/>
          <w:numId w:val="9"/>
        </w:numPr>
      </w:pPr>
      <w:r>
        <w:t xml:space="preserve">The user shall select the correct event </w:t>
      </w:r>
      <w:r w:rsidR="005F4F84">
        <w:t>from the day-related list or the month related list.</w:t>
      </w:r>
    </w:p>
    <w:p w14:paraId="2111C1F6" w14:textId="6858913D" w:rsidR="005F4F84" w:rsidRDefault="005F4F84" w:rsidP="00882A11">
      <w:pPr>
        <w:pStyle w:val="ListParagraph"/>
        <w:numPr>
          <w:ilvl w:val="1"/>
          <w:numId w:val="9"/>
        </w:numPr>
      </w:pPr>
      <w:r>
        <w:t>The system shall display a panel with the information related to that event.</w:t>
      </w:r>
    </w:p>
    <w:p w14:paraId="28C8BCFC" w14:textId="10156BFB" w:rsidR="0078099C" w:rsidRDefault="0078099C" w:rsidP="0078099C">
      <w:pPr>
        <w:pStyle w:val="ListParagraph"/>
        <w:ind w:left="792"/>
      </w:pPr>
      <w:r>
        <w:rPr>
          <w:noProof/>
        </w:rPr>
        <w:lastRenderedPageBreak/>
        <w:drawing>
          <wp:anchor distT="0" distB="0" distL="114300" distR="114300" simplePos="0" relativeHeight="251683840" behindDoc="0" locked="0" layoutInCell="1" allowOverlap="1" wp14:anchorId="20DC40BF" wp14:editId="4124FA46">
            <wp:simplePos x="0" y="0"/>
            <wp:positionH relativeFrom="column">
              <wp:posOffset>38100</wp:posOffset>
            </wp:positionH>
            <wp:positionV relativeFrom="paragraph">
              <wp:posOffset>0</wp:posOffset>
            </wp:positionV>
            <wp:extent cx="5943600" cy="350964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anchor>
        </w:drawing>
      </w:r>
    </w:p>
    <w:p w14:paraId="3D395035" w14:textId="3401EE2B" w:rsidR="0053167A" w:rsidRDefault="0053167A" w:rsidP="0053167A">
      <w:pPr>
        <w:pStyle w:val="ListParagraph"/>
        <w:ind w:left="792"/>
      </w:pPr>
    </w:p>
    <w:p w14:paraId="42D2FAFE" w14:textId="570BCEBF" w:rsidR="00D85EB3" w:rsidRDefault="00D85EB3" w:rsidP="00D85EB3">
      <w:pPr>
        <w:pStyle w:val="ListParagraph"/>
        <w:numPr>
          <w:ilvl w:val="0"/>
          <w:numId w:val="9"/>
        </w:numPr>
      </w:pPr>
      <w:r>
        <w:t>The system shall allow a user to add a new event to the calendar.</w:t>
      </w:r>
    </w:p>
    <w:p w14:paraId="32F3C973" w14:textId="7D129C9F" w:rsidR="0001732B" w:rsidRDefault="00D6086C" w:rsidP="00405E61">
      <w:pPr>
        <w:pStyle w:val="ListParagraph"/>
        <w:numPr>
          <w:ilvl w:val="1"/>
          <w:numId w:val="9"/>
        </w:numPr>
      </w:pPr>
      <w:r>
        <w:t>The user shall select a date from the monthly calendar to add the new event to</w:t>
      </w:r>
      <w:r w:rsidR="006F287C">
        <w:t>.</w:t>
      </w:r>
    </w:p>
    <w:p w14:paraId="4D841F30" w14:textId="56FF5417" w:rsidR="00D6086C" w:rsidRDefault="00D6086C" w:rsidP="00D6086C">
      <w:pPr>
        <w:pStyle w:val="ListParagraph"/>
        <w:numPr>
          <w:ilvl w:val="1"/>
          <w:numId w:val="9"/>
        </w:numPr>
      </w:pPr>
      <w:r>
        <w:t>The system will highlight the selected date on the calendar</w:t>
      </w:r>
      <w:r w:rsidR="000F08FC">
        <w:t>.</w:t>
      </w:r>
    </w:p>
    <w:p w14:paraId="1C49E2EE" w14:textId="52BA69E5" w:rsidR="00F334A8" w:rsidRDefault="00F334A8" w:rsidP="00F334A8">
      <w:pPr>
        <w:ind w:left="360"/>
      </w:pPr>
      <w:r>
        <w:rPr>
          <w:noProof/>
        </w:rPr>
        <w:drawing>
          <wp:inline distT="0" distB="0" distL="0" distR="0" wp14:anchorId="547D4E15" wp14:editId="3122D503">
            <wp:extent cx="5943600" cy="35921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592195"/>
                    </a:xfrm>
                    <a:prstGeom prst="rect">
                      <a:avLst/>
                    </a:prstGeom>
                  </pic:spPr>
                </pic:pic>
              </a:graphicData>
            </a:graphic>
          </wp:inline>
        </w:drawing>
      </w:r>
    </w:p>
    <w:p w14:paraId="7E0CB731" w14:textId="2C20E0B6" w:rsidR="0053167A" w:rsidRDefault="0053167A" w:rsidP="0053167A">
      <w:pPr>
        <w:pStyle w:val="ListParagraph"/>
        <w:ind w:left="792"/>
      </w:pPr>
    </w:p>
    <w:p w14:paraId="60AD492E" w14:textId="77777777" w:rsidR="003F3ED0" w:rsidRDefault="00D6086C" w:rsidP="00405E61">
      <w:pPr>
        <w:pStyle w:val="ListParagraph"/>
        <w:numPr>
          <w:ilvl w:val="1"/>
          <w:numId w:val="9"/>
        </w:numPr>
      </w:pPr>
      <w:r>
        <w:t>The user shall press the “Add Event” Button.</w:t>
      </w:r>
    </w:p>
    <w:p w14:paraId="72DD5442" w14:textId="032AC5C0" w:rsidR="00D6086C" w:rsidRDefault="00D6086C" w:rsidP="00D6086C">
      <w:pPr>
        <w:pStyle w:val="ListParagraph"/>
        <w:numPr>
          <w:ilvl w:val="1"/>
          <w:numId w:val="9"/>
        </w:numPr>
      </w:pPr>
      <w:r>
        <w:t xml:space="preserve">The system shall display a form to allow a user to enter the event information: event </w:t>
      </w:r>
      <w:r w:rsidRPr="00D6086C">
        <w:t>tit</w:t>
      </w:r>
      <w:r>
        <w:t>l</w:t>
      </w:r>
      <w:r w:rsidRPr="00D6086C">
        <w:t>e</w:t>
      </w:r>
      <w:r>
        <w:t xml:space="preserve">, event contents, starting time, ending time, reminder time, location, and </w:t>
      </w:r>
      <w:r w:rsidR="00F334A8">
        <w:t>description</w:t>
      </w:r>
      <w:r>
        <w:t>.</w:t>
      </w:r>
    </w:p>
    <w:p w14:paraId="2FF64D0E" w14:textId="3889B673" w:rsidR="00405E61" w:rsidRDefault="00F334A8" w:rsidP="00405E61">
      <w:pPr>
        <w:pStyle w:val="ListParagraph"/>
        <w:ind w:left="792"/>
      </w:pPr>
      <w:r>
        <w:rPr>
          <w:noProof/>
        </w:rPr>
        <w:drawing>
          <wp:inline distT="0" distB="0" distL="0" distR="0" wp14:anchorId="162935DE" wp14:editId="754DF74E">
            <wp:extent cx="5943600" cy="3702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702050"/>
                    </a:xfrm>
                    <a:prstGeom prst="rect">
                      <a:avLst/>
                    </a:prstGeom>
                  </pic:spPr>
                </pic:pic>
              </a:graphicData>
            </a:graphic>
          </wp:inline>
        </w:drawing>
      </w:r>
    </w:p>
    <w:p w14:paraId="16F6ED47" w14:textId="694CAC0E" w:rsidR="00D6086C" w:rsidRDefault="00D6086C" w:rsidP="000E7AD2">
      <w:pPr>
        <w:pStyle w:val="ListParagraph"/>
        <w:numPr>
          <w:ilvl w:val="1"/>
          <w:numId w:val="9"/>
        </w:numPr>
      </w:pPr>
      <w:r>
        <w:t>The user shall enter the data for the event</w:t>
      </w:r>
      <w:r w:rsidR="000E7AD2">
        <w:t>, and press the save button</w:t>
      </w:r>
    </w:p>
    <w:p w14:paraId="7612FBBC" w14:textId="77777777" w:rsidR="00F334A8" w:rsidRDefault="00F334A8">
      <w:r>
        <w:br w:type="page"/>
      </w:r>
    </w:p>
    <w:p w14:paraId="19F97272" w14:textId="0744D102" w:rsidR="000E7AD2" w:rsidRDefault="000E7AD2" w:rsidP="00D6086C">
      <w:pPr>
        <w:pStyle w:val="ListParagraph"/>
        <w:numPr>
          <w:ilvl w:val="1"/>
          <w:numId w:val="9"/>
        </w:numPr>
      </w:pPr>
      <w:r>
        <w:lastRenderedPageBreak/>
        <w:t>The system will check if the new event conflicts with any current events.</w:t>
      </w:r>
    </w:p>
    <w:p w14:paraId="11A834FE" w14:textId="202FA185" w:rsidR="000E7AD2" w:rsidRDefault="000E7AD2" w:rsidP="000E7AD2">
      <w:pPr>
        <w:pStyle w:val="ListParagraph"/>
        <w:numPr>
          <w:ilvl w:val="2"/>
          <w:numId w:val="9"/>
        </w:numPr>
      </w:pPr>
      <w:r>
        <w:t xml:space="preserve"> If there is no conflict, the system will save the event to the datab</w:t>
      </w:r>
      <w:r w:rsidR="00101294">
        <w:t>a</w:t>
      </w:r>
      <w:r>
        <w:t>se and display the event title on the calendar.</w:t>
      </w:r>
    </w:p>
    <w:p w14:paraId="48435837" w14:textId="42DDFC07" w:rsidR="00F334A8" w:rsidRDefault="00F334A8" w:rsidP="00F334A8">
      <w:r>
        <w:rPr>
          <w:noProof/>
        </w:rPr>
        <w:drawing>
          <wp:inline distT="0" distB="0" distL="0" distR="0" wp14:anchorId="42985384" wp14:editId="2A87CDC5">
            <wp:extent cx="5943600" cy="386207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862070"/>
                    </a:xfrm>
                    <a:prstGeom prst="rect">
                      <a:avLst/>
                    </a:prstGeom>
                  </pic:spPr>
                </pic:pic>
              </a:graphicData>
            </a:graphic>
          </wp:inline>
        </w:drawing>
      </w:r>
    </w:p>
    <w:p w14:paraId="7D05A2E0" w14:textId="2274E2EE" w:rsidR="004E7F86" w:rsidRDefault="004E7F86" w:rsidP="004E7F86">
      <w:pPr>
        <w:pStyle w:val="ListParagraph"/>
        <w:ind w:left="1224"/>
      </w:pPr>
    </w:p>
    <w:p w14:paraId="147D1FCF" w14:textId="061FA254" w:rsidR="009743EE" w:rsidRDefault="000E7AD2" w:rsidP="0053167A">
      <w:pPr>
        <w:pStyle w:val="ListParagraph"/>
        <w:numPr>
          <w:ilvl w:val="2"/>
          <w:numId w:val="9"/>
        </w:numPr>
      </w:pPr>
      <w:r>
        <w:t xml:space="preserve">If there is a conflict, the system shall display an error message. </w:t>
      </w:r>
    </w:p>
    <w:p w14:paraId="1F3A050B" w14:textId="6AFFFB4B" w:rsidR="009743EE" w:rsidRDefault="00F334A8" w:rsidP="009743EE">
      <w:pPr>
        <w:pStyle w:val="ListParagraph"/>
        <w:ind w:left="1224"/>
      </w:pPr>
      <w:r>
        <w:rPr>
          <w:noProof/>
        </w:rPr>
        <w:lastRenderedPageBreak/>
        <w:drawing>
          <wp:inline distT="0" distB="0" distL="0" distR="0" wp14:anchorId="7958645A" wp14:editId="3B981912">
            <wp:extent cx="5943600" cy="38684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868420"/>
                    </a:xfrm>
                    <a:prstGeom prst="rect">
                      <a:avLst/>
                    </a:prstGeom>
                  </pic:spPr>
                </pic:pic>
              </a:graphicData>
            </a:graphic>
          </wp:inline>
        </w:drawing>
      </w:r>
    </w:p>
    <w:p w14:paraId="0FE03D5B" w14:textId="77777777" w:rsidR="009E4D67" w:rsidRDefault="009E4D67" w:rsidP="009E4D67">
      <w:pPr>
        <w:pStyle w:val="ListParagraph"/>
        <w:numPr>
          <w:ilvl w:val="0"/>
          <w:numId w:val="9"/>
        </w:numPr>
      </w:pPr>
      <w:r>
        <w:t>The system shall allow a user t</w:t>
      </w:r>
      <w:r w:rsidR="000C52C7">
        <w:t>o</w:t>
      </w:r>
      <w:r>
        <w:t xml:space="preserve"> delete an event from the calendar.</w:t>
      </w:r>
    </w:p>
    <w:p w14:paraId="289E950A" w14:textId="59DEA3DE" w:rsidR="009E4D67" w:rsidRDefault="009E4D67" w:rsidP="009E4D67">
      <w:pPr>
        <w:pStyle w:val="ListParagraph"/>
        <w:numPr>
          <w:ilvl w:val="1"/>
          <w:numId w:val="9"/>
        </w:numPr>
      </w:pPr>
      <w:r>
        <w:t>The user shall select an event from the Calendar by clicking on the event title</w:t>
      </w:r>
      <w:r w:rsidR="004A56A8">
        <w:t xml:space="preserve"> in the monthly list or in the event list of a selected day.</w:t>
      </w:r>
    </w:p>
    <w:p w14:paraId="4D4157F6" w14:textId="105B0386" w:rsidR="00DE1098" w:rsidRDefault="00DE1098" w:rsidP="009E4D67">
      <w:pPr>
        <w:pStyle w:val="ListParagraph"/>
        <w:numPr>
          <w:ilvl w:val="1"/>
          <w:numId w:val="9"/>
        </w:numPr>
      </w:pPr>
      <w:r>
        <w:t>The system will highlight the selected event.</w:t>
      </w:r>
    </w:p>
    <w:p w14:paraId="0EA2D63E" w14:textId="1B51AC02" w:rsidR="00F334A8" w:rsidRDefault="00F334A8" w:rsidP="00F334A8">
      <w:pPr>
        <w:ind w:left="360"/>
      </w:pPr>
      <w:r>
        <w:rPr>
          <w:noProof/>
        </w:rPr>
        <w:lastRenderedPageBreak/>
        <w:drawing>
          <wp:anchor distT="0" distB="0" distL="114300" distR="114300" simplePos="0" relativeHeight="251685888" behindDoc="0" locked="0" layoutInCell="1" allowOverlap="1" wp14:anchorId="2740796F" wp14:editId="6F7F4D58">
            <wp:simplePos x="0" y="0"/>
            <wp:positionH relativeFrom="column">
              <wp:posOffset>0</wp:posOffset>
            </wp:positionH>
            <wp:positionV relativeFrom="paragraph">
              <wp:posOffset>281940</wp:posOffset>
            </wp:positionV>
            <wp:extent cx="5943600" cy="3509645"/>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anchor>
        </w:drawing>
      </w:r>
    </w:p>
    <w:p w14:paraId="55D2B65C" w14:textId="32E7C629" w:rsidR="00DE1098" w:rsidRDefault="00DE1098" w:rsidP="00DE1098">
      <w:pPr>
        <w:pStyle w:val="ListParagraph"/>
        <w:ind w:left="792"/>
      </w:pPr>
    </w:p>
    <w:p w14:paraId="33968B10" w14:textId="64FF6D5B" w:rsidR="009E4D67" w:rsidRDefault="009E4D67" w:rsidP="009E4D67">
      <w:pPr>
        <w:pStyle w:val="ListParagraph"/>
        <w:numPr>
          <w:ilvl w:val="1"/>
          <w:numId w:val="9"/>
        </w:numPr>
      </w:pPr>
      <w:r>
        <w:t>The user shall click the</w:t>
      </w:r>
      <w:r w:rsidR="003F30BB">
        <w:t xml:space="preserve"> “Delete Event” button at the left side of the screen</w:t>
      </w:r>
      <w:r>
        <w:t>.</w:t>
      </w:r>
    </w:p>
    <w:p w14:paraId="3161AB79" w14:textId="0D500DB4" w:rsidR="009E4D67" w:rsidRDefault="009E4D67" w:rsidP="009E4D67">
      <w:pPr>
        <w:pStyle w:val="ListParagraph"/>
        <w:numPr>
          <w:ilvl w:val="1"/>
          <w:numId w:val="9"/>
        </w:numPr>
      </w:pPr>
      <w:r>
        <w:t>The system shall create a new popup box, asking the user if they are sure they want to delete the event.</w:t>
      </w:r>
    </w:p>
    <w:p w14:paraId="532A6A5C" w14:textId="04B0689F" w:rsidR="00DE1098" w:rsidRDefault="00F334A8" w:rsidP="00DE1098">
      <w:pPr>
        <w:pStyle w:val="ListParagraph"/>
        <w:ind w:left="792"/>
      </w:pPr>
      <w:r>
        <w:rPr>
          <w:noProof/>
        </w:rPr>
        <w:lastRenderedPageBreak/>
        <w:drawing>
          <wp:inline distT="0" distB="0" distL="0" distR="0" wp14:anchorId="7EAA5647" wp14:editId="6325E3B8">
            <wp:extent cx="5943600" cy="38334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833495"/>
                    </a:xfrm>
                    <a:prstGeom prst="rect">
                      <a:avLst/>
                    </a:prstGeom>
                  </pic:spPr>
                </pic:pic>
              </a:graphicData>
            </a:graphic>
          </wp:inline>
        </w:drawing>
      </w:r>
    </w:p>
    <w:p w14:paraId="0AFBFF73" w14:textId="2DFC8587" w:rsidR="009E4D67" w:rsidRDefault="009E4D67" w:rsidP="009E4D67">
      <w:pPr>
        <w:pStyle w:val="ListParagraph"/>
        <w:numPr>
          <w:ilvl w:val="1"/>
          <w:numId w:val="9"/>
        </w:numPr>
      </w:pPr>
      <w:r>
        <w:t>The user shall press the “</w:t>
      </w:r>
      <w:r w:rsidR="00DE1098">
        <w:t>Yes</w:t>
      </w:r>
      <w:r>
        <w:t>” button on the new popup box.</w:t>
      </w:r>
    </w:p>
    <w:p w14:paraId="0083A4FD" w14:textId="770B2153" w:rsidR="009E4D67" w:rsidRDefault="009E4D67" w:rsidP="009E4D67">
      <w:pPr>
        <w:pStyle w:val="ListParagraph"/>
        <w:numPr>
          <w:ilvl w:val="1"/>
          <w:numId w:val="9"/>
        </w:numPr>
      </w:pPr>
      <w:r>
        <w:t>The system will delete the event from the calendar and the database.</w:t>
      </w:r>
    </w:p>
    <w:p w14:paraId="010A67E4" w14:textId="2FFFD6BE" w:rsidR="00F334A8" w:rsidRDefault="00F334A8" w:rsidP="00F334A8">
      <w:pPr>
        <w:ind w:left="360"/>
      </w:pPr>
      <w:r>
        <w:rPr>
          <w:noProof/>
        </w:rPr>
        <w:drawing>
          <wp:inline distT="0" distB="0" distL="0" distR="0" wp14:anchorId="04DDFDE9" wp14:editId="4E8B167E">
            <wp:extent cx="5943600" cy="38150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815080"/>
                    </a:xfrm>
                    <a:prstGeom prst="rect">
                      <a:avLst/>
                    </a:prstGeom>
                  </pic:spPr>
                </pic:pic>
              </a:graphicData>
            </a:graphic>
          </wp:inline>
        </w:drawing>
      </w:r>
    </w:p>
    <w:p w14:paraId="6F6D7E5D" w14:textId="1989348E" w:rsidR="008D7197" w:rsidRDefault="008D7197" w:rsidP="008D7197">
      <w:pPr>
        <w:pStyle w:val="ListParagraph"/>
        <w:ind w:left="792"/>
      </w:pPr>
    </w:p>
    <w:p w14:paraId="20368817" w14:textId="1BD20D3C" w:rsidR="00DE1098" w:rsidRDefault="00DE1098" w:rsidP="00DE1098">
      <w:pPr>
        <w:pStyle w:val="ListParagraph"/>
        <w:ind w:left="792"/>
      </w:pPr>
    </w:p>
    <w:p w14:paraId="59A16EF0" w14:textId="3EF5F8DB" w:rsidR="00D70EE7" w:rsidRDefault="00D70EE7" w:rsidP="00D70EE7">
      <w:pPr>
        <w:pStyle w:val="ListParagraph"/>
        <w:numPr>
          <w:ilvl w:val="0"/>
          <w:numId w:val="9"/>
        </w:numPr>
      </w:pPr>
      <w:r>
        <w:t>The system shall allow a user to edit a created event.</w:t>
      </w:r>
    </w:p>
    <w:p w14:paraId="7D58C292" w14:textId="304242E5" w:rsidR="00D70EE7" w:rsidRDefault="00D70EE7" w:rsidP="00D70EE7">
      <w:pPr>
        <w:pStyle w:val="ListParagraph"/>
        <w:numPr>
          <w:ilvl w:val="1"/>
          <w:numId w:val="9"/>
        </w:numPr>
      </w:pPr>
      <w:r>
        <w:t>The user shall select an event from the Calendar by clicking on the event title.</w:t>
      </w:r>
    </w:p>
    <w:p w14:paraId="790D0B1A" w14:textId="2F0ADBF5" w:rsidR="00D70EE7" w:rsidRDefault="00DC6074" w:rsidP="00D70EE7">
      <w:pPr>
        <w:pStyle w:val="ListParagraph"/>
        <w:numPr>
          <w:ilvl w:val="1"/>
          <w:numId w:val="9"/>
        </w:numPr>
      </w:pPr>
      <w:r>
        <w:t xml:space="preserve">The </w:t>
      </w:r>
      <w:r w:rsidR="009C592D">
        <w:t>system shall then reveal the information of the clicked-on event.</w:t>
      </w:r>
    </w:p>
    <w:p w14:paraId="69F6A41A" w14:textId="4463510D" w:rsidR="00406D22" w:rsidRDefault="00F334A8" w:rsidP="00F334A8">
      <w:pPr>
        <w:ind w:left="360"/>
      </w:pPr>
      <w:r>
        <w:rPr>
          <w:noProof/>
        </w:rPr>
        <w:drawing>
          <wp:inline distT="0" distB="0" distL="0" distR="0" wp14:anchorId="31293BA9" wp14:editId="15B3ABA3">
            <wp:extent cx="5943600" cy="382651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826510"/>
                    </a:xfrm>
                    <a:prstGeom prst="rect">
                      <a:avLst/>
                    </a:prstGeom>
                  </pic:spPr>
                </pic:pic>
              </a:graphicData>
            </a:graphic>
          </wp:inline>
        </w:drawing>
      </w:r>
    </w:p>
    <w:p w14:paraId="3516E829" w14:textId="2A4416C5" w:rsidR="009C592D" w:rsidRDefault="009C592D" w:rsidP="009C592D">
      <w:pPr>
        <w:pStyle w:val="ListParagraph"/>
        <w:numPr>
          <w:ilvl w:val="1"/>
          <w:numId w:val="9"/>
        </w:numPr>
      </w:pPr>
      <w:r>
        <w:t>The user shall edit any portions they wish to change and click “</w:t>
      </w:r>
      <w:r w:rsidR="00F334A8">
        <w:t>Edit Event</w:t>
      </w:r>
      <w:r>
        <w:t>” to keep</w:t>
      </w:r>
      <w:r w:rsidR="008F50B6">
        <w:t xml:space="preserve"> and apply</w:t>
      </w:r>
      <w:r>
        <w:t xml:space="preserve"> the changes</w:t>
      </w:r>
      <w:r w:rsidR="008F50B6">
        <w:t>; they may also click on another day or event to cancel/abort the edit</w:t>
      </w:r>
      <w:r>
        <w:t>.</w:t>
      </w:r>
    </w:p>
    <w:p w14:paraId="19CE1A84" w14:textId="6AF136E8" w:rsidR="009C592D" w:rsidRDefault="009C592D" w:rsidP="009C592D">
      <w:pPr>
        <w:pStyle w:val="ListParagraph"/>
        <w:numPr>
          <w:ilvl w:val="2"/>
          <w:numId w:val="9"/>
        </w:numPr>
      </w:pPr>
      <w:r>
        <w:t xml:space="preserve"> If the user presses “Save”</w:t>
      </w:r>
      <w:r w:rsidR="00694DC9">
        <w:t>,</w:t>
      </w:r>
      <w:r>
        <w:t xml:space="preserve"> the system shall update the details in the database and hide the panel of information</w:t>
      </w:r>
      <w:r w:rsidR="008F50B6">
        <w:t>, and display a display saying it was successful</w:t>
      </w:r>
      <w:r>
        <w:t>.</w:t>
      </w:r>
    </w:p>
    <w:p w14:paraId="42D45047" w14:textId="4D875ED2" w:rsidR="008F50B6" w:rsidRDefault="008F50B6" w:rsidP="008F50B6">
      <w:pPr>
        <w:ind w:left="720"/>
      </w:pPr>
      <w:r>
        <w:rPr>
          <w:noProof/>
        </w:rPr>
        <w:lastRenderedPageBreak/>
        <w:drawing>
          <wp:inline distT="0" distB="0" distL="0" distR="0" wp14:anchorId="5D4D889C" wp14:editId="7369B1E1">
            <wp:extent cx="5943600" cy="353504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535045"/>
                    </a:xfrm>
                    <a:prstGeom prst="rect">
                      <a:avLst/>
                    </a:prstGeom>
                  </pic:spPr>
                </pic:pic>
              </a:graphicData>
            </a:graphic>
          </wp:inline>
        </w:drawing>
      </w:r>
    </w:p>
    <w:p w14:paraId="600294AA" w14:textId="7FE2E579" w:rsidR="009C592D" w:rsidRDefault="009C592D" w:rsidP="009C592D">
      <w:pPr>
        <w:pStyle w:val="ListParagraph"/>
        <w:numPr>
          <w:ilvl w:val="2"/>
          <w:numId w:val="9"/>
        </w:numPr>
      </w:pPr>
      <w:r>
        <w:t>If the user presses</w:t>
      </w:r>
      <w:r w:rsidR="008F50B6">
        <w:t xml:space="preserve"> clicks another date, the system will hide the editing panel</w:t>
      </w:r>
    </w:p>
    <w:p w14:paraId="3E8A4107" w14:textId="1E24C251" w:rsidR="008F50B6" w:rsidRPr="00D85EB3" w:rsidRDefault="008F50B6" w:rsidP="008F50B6">
      <w:r>
        <w:rPr>
          <w:noProof/>
        </w:rPr>
        <w:drawing>
          <wp:inline distT="0" distB="0" distL="0" distR="0" wp14:anchorId="033F6489" wp14:editId="76817585">
            <wp:extent cx="5943600" cy="38220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822065"/>
                    </a:xfrm>
                    <a:prstGeom prst="rect">
                      <a:avLst/>
                    </a:prstGeom>
                  </pic:spPr>
                </pic:pic>
              </a:graphicData>
            </a:graphic>
          </wp:inline>
        </w:drawing>
      </w:r>
    </w:p>
    <w:p w14:paraId="555D38F4" w14:textId="730C446F" w:rsidR="003F41E9" w:rsidRDefault="003F41E9" w:rsidP="00EA4DF8">
      <w:pPr>
        <w:pStyle w:val="Heading2"/>
        <w:numPr>
          <w:ilvl w:val="0"/>
          <w:numId w:val="7"/>
        </w:numPr>
        <w:ind w:left="360"/>
      </w:pPr>
      <w:bookmarkStart w:id="7" w:name="_Toc30755005"/>
      <w:r w:rsidRPr="003F41E9">
        <w:lastRenderedPageBreak/>
        <w:t>Non-Functional Requirements</w:t>
      </w:r>
      <w:bookmarkEnd w:id="7"/>
    </w:p>
    <w:p w14:paraId="38AA3C3A" w14:textId="5AC895C0" w:rsidR="00882A11" w:rsidRDefault="000311B7" w:rsidP="00882A11">
      <w:pPr>
        <w:pStyle w:val="ListParagraph"/>
        <w:numPr>
          <w:ilvl w:val="0"/>
          <w:numId w:val="11"/>
        </w:numPr>
      </w:pPr>
      <w:r>
        <w:t>The system will only save changes if the user explicitly clicks the save button for an event.</w:t>
      </w:r>
    </w:p>
    <w:p w14:paraId="5C25CBAD" w14:textId="786296D9" w:rsidR="008C6C9C" w:rsidRDefault="008C6C9C" w:rsidP="00882A11">
      <w:pPr>
        <w:pStyle w:val="ListParagraph"/>
        <w:numPr>
          <w:ilvl w:val="0"/>
          <w:numId w:val="11"/>
        </w:numPr>
      </w:pPr>
      <w:r>
        <w:t>The system will check for time conflicts.</w:t>
      </w:r>
    </w:p>
    <w:p w14:paraId="79420521" w14:textId="027CDB10" w:rsidR="008C6C9C" w:rsidRDefault="008C6C9C" w:rsidP="00882A11">
      <w:pPr>
        <w:pStyle w:val="ListParagraph"/>
        <w:numPr>
          <w:ilvl w:val="0"/>
          <w:numId w:val="11"/>
        </w:numPr>
      </w:pPr>
      <w:r>
        <w:t>The monthly list only displays one month at a time.</w:t>
      </w:r>
    </w:p>
    <w:p w14:paraId="0AECA585" w14:textId="494B71EA" w:rsidR="008C6C9C" w:rsidRPr="00882A11" w:rsidRDefault="008C6C9C" w:rsidP="00882A11">
      <w:pPr>
        <w:pStyle w:val="ListParagraph"/>
        <w:numPr>
          <w:ilvl w:val="0"/>
          <w:numId w:val="11"/>
        </w:numPr>
      </w:pPr>
      <w:r>
        <w:t>The deletion of an event from the monthly or day related lists will delete the same event in the other list.</w:t>
      </w:r>
    </w:p>
    <w:p w14:paraId="745EC793" w14:textId="192352F6" w:rsidR="003F41E9" w:rsidRDefault="003F41E9" w:rsidP="00EA4DF8">
      <w:pPr>
        <w:pStyle w:val="Heading2"/>
        <w:numPr>
          <w:ilvl w:val="0"/>
          <w:numId w:val="7"/>
        </w:numPr>
        <w:ind w:left="360"/>
      </w:pPr>
      <w:bookmarkStart w:id="8" w:name="_Toc30755006"/>
      <w:r w:rsidRPr="003F41E9">
        <w:t>Domain Requirements</w:t>
      </w:r>
      <w:bookmarkEnd w:id="8"/>
    </w:p>
    <w:p w14:paraId="0E97F412" w14:textId="0E0A5FDF" w:rsidR="0019613C" w:rsidRPr="0019613C" w:rsidRDefault="006F427C" w:rsidP="0019613C">
      <w:pPr>
        <w:pStyle w:val="ListParagraph"/>
        <w:numPr>
          <w:ilvl w:val="0"/>
          <w:numId w:val="10"/>
        </w:numPr>
      </w:pPr>
      <w:r>
        <w:t xml:space="preserve">The calendar system </w:t>
      </w:r>
      <w:r w:rsidR="00A333E0">
        <w:t>shall be</w:t>
      </w:r>
      <w:r>
        <w:t xml:space="preserve"> based on the Gregorian Calendar</w:t>
      </w:r>
      <w:r w:rsidR="00A333E0">
        <w:t>.</w:t>
      </w:r>
    </w:p>
    <w:p w14:paraId="731B3D06" w14:textId="77777777" w:rsidR="003F41E9" w:rsidRDefault="003F41E9" w:rsidP="00EA4DF8">
      <w:pPr>
        <w:pStyle w:val="Heading1"/>
        <w:ind w:left="360"/>
      </w:pPr>
      <w:bookmarkStart w:id="9" w:name="_Toc30755007"/>
      <w:r>
        <w:t>Use Case Diagram</w:t>
      </w:r>
      <w:bookmarkEnd w:id="9"/>
    </w:p>
    <w:p w14:paraId="7700FB4C" w14:textId="150576FF" w:rsidR="00153D46" w:rsidRPr="00153D46" w:rsidRDefault="00F96ABF" w:rsidP="00153D46">
      <w:r>
        <w:t>The individual calendar system will allow a user add, edit, delete, and view events. The viewing of events can be done by day or by month. The user may also access information about one particular event by selecting it.</w:t>
      </w:r>
    </w:p>
    <w:p w14:paraId="7BB59701" w14:textId="77777777" w:rsidR="00153D46" w:rsidRPr="00153D46" w:rsidRDefault="00153D46" w:rsidP="00153D46">
      <w:r w:rsidRPr="00153D46">
        <w:rPr>
          <w:noProof/>
        </w:rPr>
        <w:drawing>
          <wp:inline distT="0" distB="0" distL="0" distR="0" wp14:anchorId="6B13FD4A" wp14:editId="78E8F24C">
            <wp:extent cx="4781550" cy="4495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81550" cy="4495800"/>
                    </a:xfrm>
                    <a:prstGeom prst="rect">
                      <a:avLst/>
                    </a:prstGeom>
                    <a:noFill/>
                    <a:ln>
                      <a:noFill/>
                    </a:ln>
                  </pic:spPr>
                </pic:pic>
              </a:graphicData>
            </a:graphic>
          </wp:inline>
        </w:drawing>
      </w:r>
    </w:p>
    <w:p w14:paraId="6C70E47F" w14:textId="3137CB38" w:rsidR="0025364C" w:rsidRDefault="0025364C" w:rsidP="0025364C">
      <w:pPr>
        <w:pStyle w:val="Heading1"/>
        <w:ind w:left="360"/>
      </w:pPr>
      <w:r>
        <w:lastRenderedPageBreak/>
        <w:t>Class Diagram</w:t>
      </w:r>
    </w:p>
    <w:p w14:paraId="447BF8C3" w14:textId="36FB7A6D" w:rsidR="00FA739A" w:rsidRPr="00FA739A" w:rsidRDefault="00FA739A" w:rsidP="00FA739A">
      <w:r w:rsidRPr="00FA739A">
        <w:rPr>
          <w:noProof/>
        </w:rPr>
        <w:drawing>
          <wp:inline distT="0" distB="0" distL="0" distR="0" wp14:anchorId="2774720A" wp14:editId="08E43CC1">
            <wp:extent cx="1729740" cy="383286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29740" cy="3832860"/>
                    </a:xfrm>
                    <a:prstGeom prst="rect">
                      <a:avLst/>
                    </a:prstGeom>
                    <a:noFill/>
                    <a:ln>
                      <a:noFill/>
                    </a:ln>
                  </pic:spPr>
                </pic:pic>
              </a:graphicData>
            </a:graphic>
          </wp:inline>
        </w:drawing>
      </w:r>
    </w:p>
    <w:p w14:paraId="0533252B" w14:textId="77777777" w:rsidR="0025364C" w:rsidRPr="0025364C" w:rsidRDefault="0025364C" w:rsidP="0025364C"/>
    <w:p w14:paraId="79277B51" w14:textId="689477EB" w:rsidR="0025364C" w:rsidRDefault="0025364C" w:rsidP="00EA4DF8">
      <w:pPr>
        <w:pStyle w:val="Heading1"/>
        <w:ind w:left="360"/>
      </w:pPr>
      <w:r>
        <w:t>Sequence Diagram</w:t>
      </w:r>
    </w:p>
    <w:p w14:paraId="22C967C9" w14:textId="4C2F31DB" w:rsidR="00FA739A" w:rsidRDefault="00FA739A" w:rsidP="00FA739A">
      <w:pPr>
        <w:pStyle w:val="ListParagraph"/>
        <w:numPr>
          <w:ilvl w:val="0"/>
          <w:numId w:val="12"/>
        </w:numPr>
      </w:pPr>
      <w:r>
        <w:t>Get Monthly Events</w:t>
      </w:r>
    </w:p>
    <w:p w14:paraId="499874BA" w14:textId="4651BDCB" w:rsidR="00FA739A" w:rsidRDefault="00FA739A" w:rsidP="00FA739A">
      <w:pPr>
        <w:ind w:left="360"/>
      </w:pPr>
      <w:r w:rsidRPr="00FA739A">
        <w:rPr>
          <w:noProof/>
        </w:rPr>
        <w:lastRenderedPageBreak/>
        <w:drawing>
          <wp:inline distT="0" distB="0" distL="0" distR="0" wp14:anchorId="76DD8B2F" wp14:editId="7E7E1753">
            <wp:extent cx="3154680" cy="347472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54680" cy="3474720"/>
                    </a:xfrm>
                    <a:prstGeom prst="rect">
                      <a:avLst/>
                    </a:prstGeom>
                    <a:noFill/>
                    <a:ln>
                      <a:noFill/>
                    </a:ln>
                  </pic:spPr>
                </pic:pic>
              </a:graphicData>
            </a:graphic>
          </wp:inline>
        </w:drawing>
      </w:r>
    </w:p>
    <w:p w14:paraId="113227D8" w14:textId="6A008657" w:rsidR="00FA739A" w:rsidRDefault="00FA739A" w:rsidP="00FA739A">
      <w:pPr>
        <w:pStyle w:val="ListParagraph"/>
        <w:numPr>
          <w:ilvl w:val="0"/>
          <w:numId w:val="12"/>
        </w:numPr>
      </w:pPr>
      <w:r>
        <w:t>View an Event</w:t>
      </w:r>
    </w:p>
    <w:p w14:paraId="312EAA06" w14:textId="1786C8F2" w:rsidR="00E25508" w:rsidRDefault="00E25508" w:rsidP="00E25508">
      <w:pPr>
        <w:ind w:left="360"/>
      </w:pPr>
      <w:r w:rsidRPr="00E25508">
        <w:rPr>
          <w:noProof/>
        </w:rPr>
        <w:drawing>
          <wp:inline distT="0" distB="0" distL="0" distR="0" wp14:anchorId="013B0547" wp14:editId="01B8544D">
            <wp:extent cx="2971800" cy="34747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71800" cy="3474720"/>
                    </a:xfrm>
                    <a:prstGeom prst="rect">
                      <a:avLst/>
                    </a:prstGeom>
                    <a:noFill/>
                    <a:ln>
                      <a:noFill/>
                    </a:ln>
                  </pic:spPr>
                </pic:pic>
              </a:graphicData>
            </a:graphic>
          </wp:inline>
        </w:drawing>
      </w:r>
    </w:p>
    <w:p w14:paraId="7A7A3004" w14:textId="77777777" w:rsidR="00E25508" w:rsidRDefault="00E25508">
      <w:r>
        <w:br w:type="page"/>
      </w:r>
    </w:p>
    <w:p w14:paraId="00BA72DA" w14:textId="070F8BFD" w:rsidR="00E25508" w:rsidRDefault="00E25508" w:rsidP="00FA739A">
      <w:pPr>
        <w:pStyle w:val="ListParagraph"/>
        <w:numPr>
          <w:ilvl w:val="0"/>
          <w:numId w:val="12"/>
        </w:numPr>
      </w:pPr>
      <w:r>
        <w:lastRenderedPageBreak/>
        <w:t>Add an Event</w:t>
      </w:r>
    </w:p>
    <w:p w14:paraId="72C2CB3C" w14:textId="39AB98BE" w:rsidR="00E25508" w:rsidRPr="00FA739A" w:rsidRDefault="00E25508" w:rsidP="00E25508">
      <w:pPr>
        <w:ind w:left="360"/>
      </w:pPr>
      <w:r w:rsidRPr="00E25508">
        <w:rPr>
          <w:noProof/>
        </w:rPr>
        <w:drawing>
          <wp:inline distT="0" distB="0" distL="0" distR="0" wp14:anchorId="6061C8A5" wp14:editId="0F11D1D5">
            <wp:extent cx="3444240" cy="543306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44240" cy="5433060"/>
                    </a:xfrm>
                    <a:prstGeom prst="rect">
                      <a:avLst/>
                    </a:prstGeom>
                    <a:noFill/>
                    <a:ln>
                      <a:noFill/>
                    </a:ln>
                  </pic:spPr>
                </pic:pic>
              </a:graphicData>
            </a:graphic>
          </wp:inline>
        </w:drawing>
      </w:r>
    </w:p>
    <w:p w14:paraId="7CA1E5F9" w14:textId="3C90F1C1" w:rsidR="00E25508" w:rsidRDefault="00E25508" w:rsidP="00FA739A">
      <w:pPr>
        <w:pStyle w:val="ListParagraph"/>
        <w:numPr>
          <w:ilvl w:val="0"/>
          <w:numId w:val="12"/>
        </w:numPr>
      </w:pPr>
      <w:r>
        <w:t>Delete an Event</w:t>
      </w:r>
    </w:p>
    <w:p w14:paraId="1F974CF6" w14:textId="2EEB9057" w:rsidR="00E25508" w:rsidRDefault="00E25508" w:rsidP="00E25508">
      <w:pPr>
        <w:ind w:left="360"/>
      </w:pPr>
      <w:r w:rsidRPr="00E25508">
        <w:rPr>
          <w:noProof/>
        </w:rPr>
        <w:lastRenderedPageBreak/>
        <w:drawing>
          <wp:inline distT="0" distB="0" distL="0" distR="0" wp14:anchorId="5342613F" wp14:editId="529EBDFE">
            <wp:extent cx="3916680" cy="4853940"/>
            <wp:effectExtent l="0" t="0" r="762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16680" cy="4853940"/>
                    </a:xfrm>
                    <a:prstGeom prst="rect">
                      <a:avLst/>
                    </a:prstGeom>
                    <a:noFill/>
                    <a:ln>
                      <a:noFill/>
                    </a:ln>
                  </pic:spPr>
                </pic:pic>
              </a:graphicData>
            </a:graphic>
          </wp:inline>
        </w:drawing>
      </w:r>
    </w:p>
    <w:p w14:paraId="25FAD57D" w14:textId="1E0D35FF" w:rsidR="00E25508" w:rsidRDefault="00E25508" w:rsidP="00FA739A">
      <w:pPr>
        <w:pStyle w:val="ListParagraph"/>
        <w:numPr>
          <w:ilvl w:val="0"/>
          <w:numId w:val="12"/>
        </w:numPr>
      </w:pPr>
      <w:r>
        <w:t xml:space="preserve">Edit an Event </w:t>
      </w:r>
    </w:p>
    <w:p w14:paraId="7BDD29AF" w14:textId="0BFCA40E" w:rsidR="00E25508" w:rsidRDefault="00E25508" w:rsidP="00E25508">
      <w:pPr>
        <w:ind w:left="360"/>
      </w:pPr>
      <w:r w:rsidRPr="00E25508">
        <w:rPr>
          <w:noProof/>
        </w:rPr>
        <w:lastRenderedPageBreak/>
        <w:drawing>
          <wp:inline distT="0" distB="0" distL="0" distR="0" wp14:anchorId="04EF1CCB" wp14:editId="49D503B9">
            <wp:extent cx="3238500" cy="4617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38500" cy="4617720"/>
                    </a:xfrm>
                    <a:prstGeom prst="rect">
                      <a:avLst/>
                    </a:prstGeom>
                    <a:noFill/>
                    <a:ln>
                      <a:noFill/>
                    </a:ln>
                  </pic:spPr>
                </pic:pic>
              </a:graphicData>
            </a:graphic>
          </wp:inline>
        </w:drawing>
      </w:r>
    </w:p>
    <w:p w14:paraId="35FD0234" w14:textId="2947A17F" w:rsidR="0025364C" w:rsidRDefault="0025364C" w:rsidP="00EA4DF8">
      <w:pPr>
        <w:pStyle w:val="Heading1"/>
        <w:ind w:left="360"/>
      </w:pPr>
      <w:r>
        <w:lastRenderedPageBreak/>
        <w:t>Activity Diagram</w:t>
      </w:r>
    </w:p>
    <w:p w14:paraId="05889B6A" w14:textId="4929CB89" w:rsidR="0025364C" w:rsidRDefault="0025364C" w:rsidP="0025364C">
      <w:pPr>
        <w:pStyle w:val="Heading1"/>
        <w:ind w:left="360"/>
      </w:pPr>
      <w:r>
        <w:t>State Diagram</w:t>
      </w:r>
      <w:r w:rsidR="00A703CC">
        <w:t>(s)</w:t>
      </w:r>
    </w:p>
    <w:p w14:paraId="1E7ABA53" w14:textId="2BB4F7A7" w:rsidR="00C74C3C" w:rsidRDefault="00C74C3C" w:rsidP="00C74C3C">
      <w:r w:rsidRPr="00C74C3C">
        <w:rPr>
          <w:noProof/>
        </w:rPr>
        <w:drawing>
          <wp:inline distT="0" distB="0" distL="0" distR="0" wp14:anchorId="62EAF6CE" wp14:editId="0F54358A">
            <wp:extent cx="4518660" cy="43205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18660" cy="4320540"/>
                    </a:xfrm>
                    <a:prstGeom prst="rect">
                      <a:avLst/>
                    </a:prstGeom>
                    <a:noFill/>
                    <a:ln>
                      <a:noFill/>
                    </a:ln>
                  </pic:spPr>
                </pic:pic>
              </a:graphicData>
            </a:graphic>
          </wp:inline>
        </w:drawing>
      </w:r>
    </w:p>
    <w:p w14:paraId="588D93DD" w14:textId="7088F47A" w:rsidR="00C74C3C" w:rsidRDefault="00C74C3C" w:rsidP="00C74C3C"/>
    <w:p w14:paraId="5117E6AD" w14:textId="2F0397D6" w:rsidR="00C74C3C" w:rsidRPr="00C74C3C" w:rsidRDefault="00C74C3C" w:rsidP="00C74C3C">
      <w:r w:rsidRPr="00C74C3C">
        <w:rPr>
          <w:noProof/>
        </w:rPr>
        <w:lastRenderedPageBreak/>
        <w:drawing>
          <wp:inline distT="0" distB="0" distL="0" distR="0" wp14:anchorId="57110384" wp14:editId="0AE5DAB2">
            <wp:extent cx="4579620" cy="5455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9620" cy="5455920"/>
                    </a:xfrm>
                    <a:prstGeom prst="rect">
                      <a:avLst/>
                    </a:prstGeom>
                    <a:noFill/>
                    <a:ln>
                      <a:noFill/>
                    </a:ln>
                  </pic:spPr>
                </pic:pic>
              </a:graphicData>
            </a:graphic>
          </wp:inline>
        </w:drawing>
      </w:r>
    </w:p>
    <w:p w14:paraId="006F0012" w14:textId="64BED9E4" w:rsidR="003F41E9" w:rsidRDefault="006641F9" w:rsidP="0025364C">
      <w:pPr>
        <w:pStyle w:val="Heading1"/>
        <w:ind w:left="360"/>
      </w:pPr>
      <w:r>
        <w:lastRenderedPageBreak/>
        <w:t>Database Design</w:t>
      </w:r>
    </w:p>
    <w:p w14:paraId="6C6A2F9E" w14:textId="286E49F8" w:rsidR="00065B60" w:rsidRDefault="00296D27" w:rsidP="00065B60">
      <w:r>
        <w:object w:dxaOrig="10956" w:dyaOrig="5436" w14:anchorId="4AEB4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266.4pt" o:ole="">
            <v:imagedata r:id="rId30" o:title=""/>
          </v:shape>
          <o:OLEObject Type="Embed" ProgID="Visio.Drawing.15" ShapeID="_x0000_i1025" DrawAspect="Content" ObjectID="_1650488917" r:id="rId31"/>
        </w:object>
      </w:r>
      <w:bookmarkStart w:id="10" w:name="_Toc30755009"/>
    </w:p>
    <w:p w14:paraId="5D395A51" w14:textId="06C932D9" w:rsidR="006D180F" w:rsidRDefault="00065B60" w:rsidP="00065B60">
      <w:r>
        <w:t>Event</w:t>
      </w:r>
      <w:r w:rsidR="00894D82">
        <w:t xml:space="preserve"> </w:t>
      </w:r>
      <w:r>
        <w:t>(</w:t>
      </w:r>
      <w:r w:rsidRPr="001E7EF0">
        <w:rPr>
          <w:highlight w:val="yellow"/>
          <w:u w:val="single"/>
        </w:rPr>
        <w:t>eid</w:t>
      </w:r>
      <w:r>
        <w:t xml:space="preserve">, </w:t>
      </w:r>
      <w:r w:rsidRPr="00065B60">
        <w:t>startTime</w:t>
      </w:r>
      <w:r>
        <w:t>, endTime, description, title, date, location, reminder)</w:t>
      </w:r>
    </w:p>
    <w:p w14:paraId="3D626C02" w14:textId="398CDF95" w:rsidR="003F41E9" w:rsidRDefault="003F41E9" w:rsidP="00EA4DF8">
      <w:pPr>
        <w:pStyle w:val="Heading1"/>
        <w:ind w:left="360"/>
      </w:pPr>
      <w:r>
        <w:t>Conclusion</w:t>
      </w:r>
      <w:bookmarkEnd w:id="10"/>
    </w:p>
    <w:p w14:paraId="580B365C" w14:textId="5B5EABA9" w:rsidR="003E5BE3" w:rsidRPr="003E5BE3" w:rsidRDefault="003E5BE3" w:rsidP="003E5BE3">
      <w:r>
        <w:t>The individual calendar system will allow the manipulation of events through for one calendar.</w:t>
      </w:r>
    </w:p>
    <w:p w14:paraId="03D66EC9" w14:textId="559EBDAF" w:rsidR="003F41E9" w:rsidRDefault="003F41E9" w:rsidP="00EA4DF8">
      <w:pPr>
        <w:pStyle w:val="Heading1"/>
        <w:ind w:left="360"/>
      </w:pPr>
      <w:bookmarkStart w:id="11" w:name="_Toc30755010"/>
      <w:r>
        <w:t>Data Dictionary</w:t>
      </w:r>
      <w:bookmarkEnd w:id="11"/>
    </w:p>
    <w:p w14:paraId="45DFD909" w14:textId="5D0DD032" w:rsidR="00683999" w:rsidRDefault="00683999" w:rsidP="00683999">
      <w:r>
        <w:t>An event is comprised of one event’s information.</w:t>
      </w:r>
    </w:p>
    <w:p w14:paraId="75F8E7C6" w14:textId="77777777" w:rsidR="00683999" w:rsidRPr="00683999" w:rsidRDefault="00683999" w:rsidP="00683999"/>
    <w:sectPr w:rsidR="00683999" w:rsidRPr="00683999" w:rsidSect="003F41E9">
      <w:footerReference w:type="default" r:id="rId3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2BAA5C" w14:textId="77777777" w:rsidR="003137DB" w:rsidRDefault="003137DB" w:rsidP="003F41E9">
      <w:pPr>
        <w:spacing w:after="0" w:line="240" w:lineRule="auto"/>
      </w:pPr>
      <w:r>
        <w:separator/>
      </w:r>
    </w:p>
  </w:endnote>
  <w:endnote w:type="continuationSeparator" w:id="0">
    <w:p w14:paraId="5C3FE0DF" w14:textId="77777777" w:rsidR="003137DB" w:rsidRDefault="003137DB" w:rsidP="003F41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5112950"/>
      <w:docPartObj>
        <w:docPartGallery w:val="Page Numbers (Bottom of Page)"/>
        <w:docPartUnique/>
      </w:docPartObj>
    </w:sdtPr>
    <w:sdtEndPr>
      <w:rPr>
        <w:noProof/>
      </w:rPr>
    </w:sdtEndPr>
    <w:sdtContent>
      <w:p w14:paraId="24D40AAA" w14:textId="77777777" w:rsidR="003F41E9" w:rsidRDefault="003F41E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5A9EF00" w14:textId="77777777" w:rsidR="003F41E9" w:rsidRDefault="003F41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C69E19" w14:textId="77777777" w:rsidR="003137DB" w:rsidRDefault="003137DB" w:rsidP="003F41E9">
      <w:pPr>
        <w:spacing w:after="0" w:line="240" w:lineRule="auto"/>
      </w:pPr>
      <w:r>
        <w:separator/>
      </w:r>
    </w:p>
  </w:footnote>
  <w:footnote w:type="continuationSeparator" w:id="0">
    <w:p w14:paraId="49494FFE" w14:textId="77777777" w:rsidR="003137DB" w:rsidRDefault="003137DB" w:rsidP="003F41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4D4D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8F64CE1"/>
    <w:multiLevelType w:val="hybridMultilevel"/>
    <w:tmpl w:val="40EAA5E4"/>
    <w:lvl w:ilvl="0" w:tplc="EE50F16E">
      <w:start w:val="1"/>
      <w:numFmt w:val="decimal"/>
      <w:lvlText w:val="R%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047199"/>
    <w:multiLevelType w:val="multilevel"/>
    <w:tmpl w:val="AF5A7FC6"/>
    <w:lvl w:ilvl="0">
      <w:start w:val="1"/>
      <w:numFmt w:val="decimal"/>
      <w:lvlText w:val="R%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242C68A6"/>
    <w:multiLevelType w:val="hybridMultilevel"/>
    <w:tmpl w:val="3A58A782"/>
    <w:lvl w:ilvl="0" w:tplc="3D4295A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BE02ED"/>
    <w:multiLevelType w:val="hybridMultilevel"/>
    <w:tmpl w:val="86F4A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477F3F"/>
    <w:multiLevelType w:val="hybridMultilevel"/>
    <w:tmpl w:val="2EACC26A"/>
    <w:lvl w:ilvl="0" w:tplc="32B802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7586232"/>
    <w:multiLevelType w:val="multilevel"/>
    <w:tmpl w:val="672802D2"/>
    <w:lvl w:ilvl="0">
      <w:start w:val="1"/>
      <w:numFmt w:val="decimal"/>
      <w:lvlText w:val="R%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78078EA"/>
    <w:multiLevelType w:val="hybridMultilevel"/>
    <w:tmpl w:val="1992359E"/>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5B4351"/>
    <w:multiLevelType w:val="hybridMultilevel"/>
    <w:tmpl w:val="497A3C5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B76381"/>
    <w:multiLevelType w:val="hybridMultilevel"/>
    <w:tmpl w:val="AC64173A"/>
    <w:lvl w:ilvl="0" w:tplc="4BEC340E">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76107FF"/>
    <w:multiLevelType w:val="hybridMultilevel"/>
    <w:tmpl w:val="1D62809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96F76B6"/>
    <w:multiLevelType w:val="hybridMultilevel"/>
    <w:tmpl w:val="3C5CF6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9"/>
  </w:num>
  <w:num w:numId="4">
    <w:abstractNumId w:val="8"/>
  </w:num>
  <w:num w:numId="5">
    <w:abstractNumId w:val="10"/>
  </w:num>
  <w:num w:numId="6">
    <w:abstractNumId w:val="11"/>
  </w:num>
  <w:num w:numId="7">
    <w:abstractNumId w:val="7"/>
  </w:num>
  <w:num w:numId="8">
    <w:abstractNumId w:val="0"/>
  </w:num>
  <w:num w:numId="9">
    <w:abstractNumId w:val="6"/>
  </w:num>
  <w:num w:numId="10">
    <w:abstractNumId w:val="4"/>
  </w:num>
  <w:num w:numId="11">
    <w:abstractNumId w:val="2"/>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41E9"/>
    <w:rsid w:val="0001732B"/>
    <w:rsid w:val="00026A43"/>
    <w:rsid w:val="000311B7"/>
    <w:rsid w:val="00065B60"/>
    <w:rsid w:val="000A15D6"/>
    <w:rsid w:val="000C14E7"/>
    <w:rsid w:val="000C52C7"/>
    <w:rsid w:val="000E7AD2"/>
    <w:rsid w:val="000F08FC"/>
    <w:rsid w:val="00101294"/>
    <w:rsid w:val="00117312"/>
    <w:rsid w:val="00153D46"/>
    <w:rsid w:val="00161E8C"/>
    <w:rsid w:val="00167183"/>
    <w:rsid w:val="0019394B"/>
    <w:rsid w:val="0019613C"/>
    <w:rsid w:val="001B5A4C"/>
    <w:rsid w:val="001E7EF0"/>
    <w:rsid w:val="0025364C"/>
    <w:rsid w:val="00277916"/>
    <w:rsid w:val="00296D27"/>
    <w:rsid w:val="00310B2B"/>
    <w:rsid w:val="003137DB"/>
    <w:rsid w:val="003746A0"/>
    <w:rsid w:val="003916F6"/>
    <w:rsid w:val="003A79F3"/>
    <w:rsid w:val="003E5BE3"/>
    <w:rsid w:val="003F30BB"/>
    <w:rsid w:val="003F3ED0"/>
    <w:rsid w:val="003F41E9"/>
    <w:rsid w:val="00405E61"/>
    <w:rsid w:val="00406D22"/>
    <w:rsid w:val="00422DE6"/>
    <w:rsid w:val="004256A1"/>
    <w:rsid w:val="00446E78"/>
    <w:rsid w:val="004671BE"/>
    <w:rsid w:val="004757E5"/>
    <w:rsid w:val="00480BE6"/>
    <w:rsid w:val="004A56A8"/>
    <w:rsid w:val="004D1C4F"/>
    <w:rsid w:val="004D1FCD"/>
    <w:rsid w:val="004E7F86"/>
    <w:rsid w:val="00525BBA"/>
    <w:rsid w:val="0053167A"/>
    <w:rsid w:val="0053506D"/>
    <w:rsid w:val="005D6601"/>
    <w:rsid w:val="005D7DAA"/>
    <w:rsid w:val="005F4F84"/>
    <w:rsid w:val="006300DA"/>
    <w:rsid w:val="00643F77"/>
    <w:rsid w:val="006641F9"/>
    <w:rsid w:val="00683999"/>
    <w:rsid w:val="00694DC9"/>
    <w:rsid w:val="006A12B5"/>
    <w:rsid w:val="006D180F"/>
    <w:rsid w:val="006F287C"/>
    <w:rsid w:val="006F427C"/>
    <w:rsid w:val="006F6EDF"/>
    <w:rsid w:val="00706762"/>
    <w:rsid w:val="00727E50"/>
    <w:rsid w:val="00733574"/>
    <w:rsid w:val="00766A7D"/>
    <w:rsid w:val="0078099C"/>
    <w:rsid w:val="00797B2C"/>
    <w:rsid w:val="007A1DC8"/>
    <w:rsid w:val="007F228D"/>
    <w:rsid w:val="007F3E81"/>
    <w:rsid w:val="008615D7"/>
    <w:rsid w:val="00865352"/>
    <w:rsid w:val="00882A11"/>
    <w:rsid w:val="00894D82"/>
    <w:rsid w:val="008C6902"/>
    <w:rsid w:val="008C6C9C"/>
    <w:rsid w:val="008D13F4"/>
    <w:rsid w:val="008D7197"/>
    <w:rsid w:val="008E778D"/>
    <w:rsid w:val="008F50B6"/>
    <w:rsid w:val="009743EE"/>
    <w:rsid w:val="00983B84"/>
    <w:rsid w:val="009A4588"/>
    <w:rsid w:val="009C592D"/>
    <w:rsid w:val="009E4D67"/>
    <w:rsid w:val="00A333E0"/>
    <w:rsid w:val="00A703CC"/>
    <w:rsid w:val="00AB7CDA"/>
    <w:rsid w:val="00AC48FB"/>
    <w:rsid w:val="00AD5C81"/>
    <w:rsid w:val="00BA0E9D"/>
    <w:rsid w:val="00BB7E3C"/>
    <w:rsid w:val="00BE2454"/>
    <w:rsid w:val="00C74C3C"/>
    <w:rsid w:val="00C93BDA"/>
    <w:rsid w:val="00CC6EBA"/>
    <w:rsid w:val="00CD0F9F"/>
    <w:rsid w:val="00D6086C"/>
    <w:rsid w:val="00D70EE7"/>
    <w:rsid w:val="00D76072"/>
    <w:rsid w:val="00D85EB3"/>
    <w:rsid w:val="00DC6074"/>
    <w:rsid w:val="00DE1098"/>
    <w:rsid w:val="00E21818"/>
    <w:rsid w:val="00E2390C"/>
    <w:rsid w:val="00E25508"/>
    <w:rsid w:val="00EA4DF8"/>
    <w:rsid w:val="00F13CF7"/>
    <w:rsid w:val="00F21031"/>
    <w:rsid w:val="00F25789"/>
    <w:rsid w:val="00F334A8"/>
    <w:rsid w:val="00F80598"/>
    <w:rsid w:val="00F96ABF"/>
    <w:rsid w:val="00FA739A"/>
    <w:rsid w:val="00FA77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84DF81"/>
  <w15:chartTrackingRefBased/>
  <w15:docId w15:val="{1B066F60-2F15-4FBB-A64F-1AE635E64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F41E9"/>
    <w:pPr>
      <w:keepNext/>
      <w:keepLines/>
      <w:numPr>
        <w:numId w:val="3"/>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F41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41E9"/>
    <w:pPr>
      <w:ind w:left="720"/>
      <w:contextualSpacing/>
    </w:pPr>
  </w:style>
  <w:style w:type="character" w:customStyle="1" w:styleId="Heading1Char">
    <w:name w:val="Heading 1 Char"/>
    <w:basedOn w:val="DefaultParagraphFont"/>
    <w:link w:val="Heading1"/>
    <w:uiPriority w:val="9"/>
    <w:rsid w:val="003F41E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3F41E9"/>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3F41E9"/>
    <w:pPr>
      <w:numPr>
        <w:numId w:val="0"/>
      </w:numPr>
      <w:outlineLvl w:val="9"/>
    </w:pPr>
  </w:style>
  <w:style w:type="paragraph" w:styleId="TOC1">
    <w:name w:val="toc 1"/>
    <w:basedOn w:val="Normal"/>
    <w:next w:val="Normal"/>
    <w:autoRedefine/>
    <w:uiPriority w:val="39"/>
    <w:unhideWhenUsed/>
    <w:rsid w:val="003F41E9"/>
    <w:pPr>
      <w:spacing w:after="100"/>
    </w:pPr>
  </w:style>
  <w:style w:type="paragraph" w:styleId="TOC2">
    <w:name w:val="toc 2"/>
    <w:basedOn w:val="Normal"/>
    <w:next w:val="Normal"/>
    <w:autoRedefine/>
    <w:uiPriority w:val="39"/>
    <w:unhideWhenUsed/>
    <w:rsid w:val="003F41E9"/>
    <w:pPr>
      <w:spacing w:after="100"/>
      <w:ind w:left="220"/>
    </w:pPr>
  </w:style>
  <w:style w:type="character" w:styleId="Hyperlink">
    <w:name w:val="Hyperlink"/>
    <w:basedOn w:val="DefaultParagraphFont"/>
    <w:uiPriority w:val="99"/>
    <w:unhideWhenUsed/>
    <w:rsid w:val="003F41E9"/>
    <w:rPr>
      <w:color w:val="0563C1" w:themeColor="hyperlink"/>
      <w:u w:val="single"/>
    </w:rPr>
  </w:style>
  <w:style w:type="paragraph" w:styleId="Header">
    <w:name w:val="header"/>
    <w:basedOn w:val="Normal"/>
    <w:link w:val="HeaderChar"/>
    <w:uiPriority w:val="99"/>
    <w:unhideWhenUsed/>
    <w:rsid w:val="003F41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41E9"/>
  </w:style>
  <w:style w:type="paragraph" w:styleId="Footer">
    <w:name w:val="footer"/>
    <w:basedOn w:val="Normal"/>
    <w:link w:val="FooterChar"/>
    <w:uiPriority w:val="99"/>
    <w:unhideWhenUsed/>
    <w:rsid w:val="003F41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41E9"/>
  </w:style>
  <w:style w:type="paragraph" w:styleId="NoSpacing">
    <w:name w:val="No Spacing"/>
    <w:link w:val="NoSpacingChar"/>
    <w:uiPriority w:val="1"/>
    <w:qFormat/>
    <w:rsid w:val="003F41E9"/>
    <w:pPr>
      <w:spacing w:after="0" w:line="240" w:lineRule="auto"/>
    </w:pPr>
    <w:rPr>
      <w:rFonts w:eastAsiaTheme="minorEastAsia"/>
    </w:rPr>
  </w:style>
  <w:style w:type="character" w:customStyle="1" w:styleId="NoSpacingChar">
    <w:name w:val="No Spacing Char"/>
    <w:basedOn w:val="DefaultParagraphFont"/>
    <w:link w:val="NoSpacing"/>
    <w:uiPriority w:val="1"/>
    <w:rsid w:val="003F41E9"/>
    <w:rPr>
      <w:rFonts w:eastAsiaTheme="minorEastAsia"/>
    </w:rPr>
  </w:style>
  <w:style w:type="paragraph" w:styleId="BalloonText">
    <w:name w:val="Balloon Text"/>
    <w:basedOn w:val="Normal"/>
    <w:link w:val="BalloonTextChar"/>
    <w:uiPriority w:val="99"/>
    <w:semiHidden/>
    <w:unhideWhenUsed/>
    <w:rsid w:val="00EA4D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4DF8"/>
    <w:rPr>
      <w:rFonts w:ascii="Segoe UI" w:hAnsi="Segoe UI" w:cs="Segoe UI"/>
      <w:sz w:val="18"/>
      <w:szCs w:val="18"/>
    </w:rPr>
  </w:style>
  <w:style w:type="table" w:styleId="TableGrid">
    <w:name w:val="Table Grid"/>
    <w:basedOn w:val="TableNormal"/>
    <w:uiPriority w:val="39"/>
    <w:rsid w:val="00727E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AA6EE0-D1C9-4A87-BD25-30CFB14B8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20</Pages>
  <Words>761</Words>
  <Characters>4339</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Individual Calendar</vt:lpstr>
    </vt:vector>
  </TitlesOfParts>
  <Company>CSC 340 Ethics and Software Engineering</Company>
  <LinksUpToDate>false</LinksUpToDate>
  <CharactersWithSpaces>5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vidual Calendar</dc:title>
  <dc:subject>Design Specification Report</dc:subject>
  <dc:creator>John Booker</dc:creator>
  <cp:keywords/>
  <dc:description/>
  <cp:lastModifiedBy>John Booker</cp:lastModifiedBy>
  <cp:revision>90</cp:revision>
  <dcterms:created xsi:type="dcterms:W3CDTF">2020-01-31T15:15:00Z</dcterms:created>
  <dcterms:modified xsi:type="dcterms:W3CDTF">2020-05-09T04:22:00Z</dcterms:modified>
  <cp:category>John Booker</cp:category>
</cp:coreProperties>
</file>